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9DC4556"/>
    <w:p w14:paraId="225CD50D"/>
    <w:p w14:paraId="5E662146"/>
    <w:p w14:paraId="0F175432"/>
    <w:tbl>
      <w:tblPr>
        <w:tblStyle w:val="19"/>
        <w:tblW w:w="8640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640"/>
      </w:tblGrid>
      <w:tr w14:paraId="32913E2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D05CCDF">
            <w:pPr>
              <w:pStyle w:val="38"/>
              <w:framePr w:wrap="around"/>
              <w:rPr>
                <w:rFonts w:hint="default" w:ascii="宋体" w:hAnsi="宋体" w:eastAsia="宋体"/>
                <w:sz w:val="32"/>
                <w:szCs w:val="32"/>
                <w:lang w:val="en-US" w:eastAsia="zh-CN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model}}</w:t>
            </w:r>
          </w:p>
        </w:tc>
      </w:tr>
      <w:tr w14:paraId="71C706A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90A78C0">
            <w:pPr>
              <w:pStyle w:val="37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name}}</w:t>
            </w:r>
            <w:r>
              <w:rPr>
                <w:rFonts w:ascii="宋体" w:hAnsi="宋体" w:eastAsia="宋体"/>
                <w:sz w:val="32"/>
                <w:szCs w:val="32"/>
              </w:rPr>
              <w:t>技术说明书</w:t>
            </w:r>
          </w:p>
        </w:tc>
      </w:tr>
      <w:tr w14:paraId="625692E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7B5761F9">
            <w:pPr>
              <w:pStyle w:val="36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bookmarkStart w:id="0" w:name="bianhao"/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file_number}}</w:t>
            </w:r>
            <w:bookmarkEnd w:id="0"/>
          </w:p>
        </w:tc>
      </w:tr>
    </w:tbl>
    <w:p w14:paraId="2E4E9517">
      <w:pPr>
        <w:tabs>
          <w:tab w:val="left" w:pos="1309"/>
          <w:tab w:val="left" w:pos="1985"/>
        </w:tabs>
      </w:pPr>
    </w:p>
    <w:p w14:paraId="17BA5FC9"/>
    <w:p w14:paraId="63F95FFC"/>
    <w:p w14:paraId="70E428B3"/>
    <w:p w14:paraId="7BFA5947"/>
    <w:p w14:paraId="4E3FFB8B"/>
    <w:p w14:paraId="07A1DBFD"/>
    <w:p w14:paraId="6781403D"/>
    <w:p w14:paraId="648A615D"/>
    <w:p w14:paraId="2BC61AA2"/>
    <w:p w14:paraId="69F87744"/>
    <w:p w14:paraId="62DF638D">
      <w:pPr>
        <w:sectPr>
          <w:headerReference r:id="rId3" w:type="default"/>
          <w:footerReference r:id="rId4" w:type="default"/>
          <w:pgSz w:w="11906" w:h="16838"/>
          <w:pgMar w:top="1418" w:right="1055" w:bottom="2608" w:left="2325" w:header="851" w:footer="992" w:gutter="0"/>
          <w:cols w:space="425" w:num="1"/>
          <w:docGrid w:type="lines" w:linePitch="312" w:charSpace="0"/>
        </w:sectPr>
      </w:pPr>
    </w:p>
    <w:sdt>
      <w:sdtPr>
        <w:rPr>
          <w:rFonts w:ascii="Times New Roman" w:hAnsi="Times New Roman" w:eastAsia="宋体" w:cs="Times New Roman"/>
          <w:color w:val="auto"/>
          <w:kern w:val="2"/>
          <w:sz w:val="28"/>
          <w:szCs w:val="20"/>
          <w:lang w:val="zh-CN"/>
        </w:rPr>
        <w:id w:val="-1679024220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bCs/>
          <w:color w:val="auto"/>
          <w:kern w:val="2"/>
          <w:sz w:val="24"/>
          <w:szCs w:val="24"/>
          <w:lang w:val="zh-CN"/>
        </w:rPr>
      </w:sdtEndPr>
      <w:sdtContent>
        <w:p w14:paraId="4CB002DD">
          <w:pPr>
            <w:bidi w:val="0"/>
            <w:spacing w:line="240" w:lineRule="auto"/>
            <w:jc w:val="center"/>
            <w:outlineLvl w:val="9"/>
            <w:rPr>
              <w:rFonts w:hint="eastAsia" w:ascii="宋体" w:hAnsi="宋体" w:eastAsia="宋体" w:cs="宋体"/>
              <w:color w:val="auto"/>
              <w:sz w:val="24"/>
              <w:szCs w:val="24"/>
            </w:rPr>
          </w:pPr>
          <w:r>
            <w:rPr>
              <w:rFonts w:hint="eastAsia" w:ascii="宋体" w:hAnsi="宋体" w:eastAsia="宋体" w:cs="宋体"/>
              <w:b/>
              <w:color w:val="auto"/>
              <w:sz w:val="28"/>
              <w:szCs w:val="28"/>
              <w:lang w:val="zh-CN"/>
            </w:rPr>
            <w:t>目  次</w:t>
          </w:r>
        </w:p>
        <w:p w14:paraId="3A3E1B0F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TOC \o "1-3" \h \z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2541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default"/>
              <w:sz w:val="24"/>
            </w:rPr>
            <w:t xml:space="preserve">1 </w:t>
          </w:r>
          <w:r>
            <w:rPr>
              <w:sz w:val="24"/>
            </w:rPr>
            <w:t>产品功能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54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0437D40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9844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2 </w:t>
          </w:r>
          <w:r>
            <w:rPr>
              <w:sz w:val="24"/>
            </w:rPr>
            <w:t>产品名称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9844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D194D74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1285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3 </w:t>
          </w:r>
          <w:r>
            <w:rPr>
              <w:sz w:val="24"/>
            </w:rPr>
            <w:t>产品型</w:t>
          </w:r>
          <w:bookmarkStart w:id="37" w:name="_GoBack"/>
          <w:bookmarkEnd w:id="37"/>
          <w:r>
            <w:rPr>
              <w:sz w:val="24"/>
            </w:rPr>
            <w:t>号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128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2FDE29DB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8339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4 </w:t>
          </w:r>
          <w:r>
            <w:rPr>
              <w:sz w:val="24"/>
            </w:rPr>
            <w:t>产品技术参数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833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60EE0BF3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1769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 </w:t>
          </w:r>
          <w:r>
            <w:rPr>
              <w:sz w:val="24"/>
            </w:rPr>
            <w:t>齐套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176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7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0588F55F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3017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 </w:t>
          </w:r>
          <w:r>
            <w:rPr>
              <w:sz w:val="24"/>
            </w:rPr>
            <w:t>结构和外形尺寸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3017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7C00BC5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5110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.1 </w:t>
          </w:r>
          <w:r>
            <w:rPr>
              <w:sz w:val="24"/>
            </w:rPr>
            <w:t>外形尺寸（单位：mm）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511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1631ED32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31894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.2 </w:t>
          </w:r>
          <w:r>
            <w:rPr>
              <w:sz w:val="24"/>
            </w:rPr>
            <w:t>壳体材料及表面处理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31894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2E5763C9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9771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.3 </w:t>
          </w:r>
          <w:r>
            <w:rPr>
              <w:sz w:val="24"/>
            </w:rPr>
            <w:t>引出端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977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11722C5C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8780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7 </w:t>
          </w:r>
          <w:r>
            <w:rPr>
              <w:rFonts w:hint="eastAsia"/>
              <w:sz w:val="24"/>
            </w:rPr>
            <w:t>电路原理图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878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68841F7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6986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8 </w:t>
          </w:r>
          <w:r>
            <w:rPr>
              <w:rFonts w:hint="eastAsia"/>
              <w:sz w:val="24"/>
            </w:rPr>
            <w:t>插入损耗特性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698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34356F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2526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9 </w:t>
          </w:r>
          <w:r>
            <w:rPr>
              <w:rFonts w:hint="eastAsia"/>
              <w:sz w:val="24"/>
            </w:rPr>
            <w:t>重量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252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D57E0E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9785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 </w:t>
          </w:r>
          <w:r>
            <w:rPr>
              <w:rFonts w:hint="eastAsia"/>
              <w:sz w:val="24"/>
            </w:rPr>
            <w:t>环境特性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978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5F1BF01F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017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1 </w:t>
          </w:r>
          <w:r>
            <w:rPr>
              <w:sz w:val="24"/>
            </w:rPr>
            <w:t>盐雾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017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431A794B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8891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2 </w:t>
          </w:r>
          <w:r>
            <w:rPr>
              <w:sz w:val="24"/>
            </w:rPr>
            <w:t>霉菌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889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F111F90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1613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3 </w:t>
          </w:r>
          <w:r>
            <w:rPr>
              <w:sz w:val="24"/>
            </w:rPr>
            <w:t>冲击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1613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0E73D45E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9356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4 </w:t>
          </w:r>
          <w:r>
            <w:rPr>
              <w:sz w:val="24"/>
            </w:rPr>
            <w:t>振动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935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CC1B02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4032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1 </w:t>
          </w:r>
          <w:r>
            <w:rPr>
              <w:sz w:val="24"/>
            </w:rPr>
            <w:t>产品技术特点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4032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742EDB5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6399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2 </w:t>
          </w:r>
          <w:r>
            <w:rPr>
              <w:sz w:val="24"/>
            </w:rPr>
            <w:t>维修</w:t>
          </w:r>
          <w:r>
            <w:rPr>
              <w:rFonts w:hint="eastAsia"/>
              <w:sz w:val="24"/>
            </w:rPr>
            <w:t>性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639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8A99483">
          <w:pPr>
            <w:pStyle w:val="16"/>
            <w:tabs>
              <w:tab w:val="right" w:leader="dot" w:pos="8526"/>
              <w:tab w:val="clear" w:pos="8527"/>
            </w:tabs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7405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3 </w:t>
          </w:r>
          <w:r>
            <w:rPr>
              <w:sz w:val="24"/>
            </w:rPr>
            <w:t>使用注意事项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740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78EB1F2">
          <w:pPr>
            <w:spacing w:line="240" w:lineRule="auto"/>
            <w:outlineLvl w:val="9"/>
            <w:rPr>
              <w:sz w:val="24"/>
              <w:szCs w:val="24"/>
            </w:rPr>
          </w:pPr>
          <w:r>
            <w:rPr>
              <w:rFonts w:hint="eastAsia" w:ascii="宋体" w:hAnsi="宋体" w:eastAsia="宋体" w:cs="宋体"/>
              <w:bCs/>
              <w:szCs w:val="24"/>
              <w:lang w:val="zh-CN"/>
            </w:rPr>
            <w:fldChar w:fldCharType="end"/>
          </w:r>
        </w:p>
      </w:sdtContent>
    </w:sdt>
    <w:p w14:paraId="784D57F1">
      <w:pPr>
        <w:tabs>
          <w:tab w:val="right" w:leader="dot" w:pos="8527"/>
        </w:tabs>
        <w:ind w:left="560" w:leftChars="200"/>
      </w:pPr>
    </w:p>
    <w:p w14:paraId="4A33C03F">
      <w:pPr>
        <w:rPr>
          <w:sz w:val="24"/>
          <w:szCs w:val="24"/>
        </w:rPr>
      </w:pPr>
    </w:p>
    <w:p w14:paraId="3E6308EE">
      <w:pPr>
        <w:rPr>
          <w:sz w:val="24"/>
          <w:szCs w:val="24"/>
        </w:rPr>
      </w:pPr>
    </w:p>
    <w:p w14:paraId="785A5658">
      <w:pPr>
        <w:rPr>
          <w:sz w:val="24"/>
          <w:szCs w:val="24"/>
        </w:rPr>
      </w:pPr>
    </w:p>
    <w:p w14:paraId="3CAF5D8A">
      <w:pPr>
        <w:rPr>
          <w:sz w:val="24"/>
          <w:szCs w:val="24"/>
        </w:rPr>
      </w:pPr>
    </w:p>
    <w:p w14:paraId="2EA43C71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6"/>
        <w:gridCol w:w="3685"/>
        <w:gridCol w:w="1276"/>
        <w:gridCol w:w="1005"/>
        <w:gridCol w:w="1704"/>
      </w:tblGrid>
      <w:tr w14:paraId="5E2B53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6" w:type="dxa"/>
            <w:gridSpan w:val="5"/>
          </w:tcPr>
          <w:p w14:paraId="405A2ADE">
            <w:pPr>
              <w:spacing w:line="360" w:lineRule="auto"/>
              <w:jc w:val="center"/>
              <w:rPr>
                <w:b/>
                <w:kern w:val="0"/>
                <w:sz w:val="24"/>
                <w:szCs w:val="24"/>
              </w:rPr>
            </w:pPr>
            <w:bookmarkStart w:id="1" w:name="_Toc2139_WPSOffice_Level1"/>
            <w:bookmarkStart w:id="2" w:name="_Toc84851745"/>
            <w:r>
              <w:rPr>
                <w:rFonts w:hint="eastAsia"/>
                <w:b/>
                <w:kern w:val="0"/>
                <w:sz w:val="24"/>
                <w:szCs w:val="24"/>
              </w:rPr>
              <w:t>更改记录</w:t>
            </w:r>
          </w:p>
        </w:tc>
      </w:tr>
      <w:tr w14:paraId="3B21E9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F2783D8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序号</w:t>
            </w:r>
          </w:p>
        </w:tc>
        <w:tc>
          <w:tcPr>
            <w:tcW w:w="3685" w:type="dxa"/>
          </w:tcPr>
          <w:p w14:paraId="69F9CB42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内容</w:t>
            </w:r>
          </w:p>
        </w:tc>
        <w:tc>
          <w:tcPr>
            <w:tcW w:w="1276" w:type="dxa"/>
          </w:tcPr>
          <w:p w14:paraId="2EF7A25B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日期</w:t>
            </w:r>
          </w:p>
        </w:tc>
        <w:tc>
          <w:tcPr>
            <w:tcW w:w="1005" w:type="dxa"/>
          </w:tcPr>
          <w:p w14:paraId="6D1C4ECE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人</w:t>
            </w:r>
          </w:p>
        </w:tc>
        <w:tc>
          <w:tcPr>
            <w:tcW w:w="1704" w:type="dxa"/>
          </w:tcPr>
          <w:p w14:paraId="72081531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备注</w:t>
            </w:r>
          </w:p>
        </w:tc>
      </w:tr>
      <w:tr w14:paraId="7D844C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0488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E2A24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078205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B7D52F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1E4B1C3">
            <w:pPr>
              <w:rPr>
                <w:kern w:val="0"/>
                <w:sz w:val="24"/>
                <w:szCs w:val="24"/>
              </w:rPr>
            </w:pPr>
          </w:p>
        </w:tc>
      </w:tr>
      <w:tr w14:paraId="2C16BE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BA413D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99C05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75EF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867616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1119F3D">
            <w:pPr>
              <w:rPr>
                <w:kern w:val="0"/>
                <w:sz w:val="24"/>
                <w:szCs w:val="24"/>
              </w:rPr>
            </w:pPr>
          </w:p>
        </w:tc>
      </w:tr>
      <w:tr w14:paraId="5AF13C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F9DD2A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A843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6294A7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1A8B0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A535BB0">
            <w:pPr>
              <w:rPr>
                <w:kern w:val="0"/>
                <w:sz w:val="24"/>
                <w:szCs w:val="24"/>
              </w:rPr>
            </w:pPr>
          </w:p>
        </w:tc>
      </w:tr>
      <w:tr w14:paraId="109D1B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B8C08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1BED7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15E4F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A18C6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379BEE5">
            <w:pPr>
              <w:rPr>
                <w:kern w:val="0"/>
                <w:sz w:val="24"/>
                <w:szCs w:val="24"/>
              </w:rPr>
            </w:pPr>
          </w:p>
        </w:tc>
      </w:tr>
      <w:tr w14:paraId="4C8F60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638B69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8C0A76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1E3D6D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CB5D2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65EC3EF">
            <w:pPr>
              <w:rPr>
                <w:kern w:val="0"/>
                <w:sz w:val="24"/>
                <w:szCs w:val="24"/>
              </w:rPr>
            </w:pPr>
          </w:p>
        </w:tc>
      </w:tr>
      <w:tr w14:paraId="4908FE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430162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CE39B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989AA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161BBF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D74E885">
            <w:pPr>
              <w:rPr>
                <w:kern w:val="0"/>
                <w:sz w:val="24"/>
                <w:szCs w:val="24"/>
              </w:rPr>
            </w:pPr>
          </w:p>
        </w:tc>
      </w:tr>
      <w:tr w14:paraId="7BC947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9173E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CE261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E97DC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2F6EC2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5CE0601">
            <w:pPr>
              <w:rPr>
                <w:kern w:val="0"/>
                <w:sz w:val="24"/>
                <w:szCs w:val="24"/>
              </w:rPr>
            </w:pPr>
          </w:p>
        </w:tc>
      </w:tr>
      <w:tr w14:paraId="2C8DED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D846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B0FD80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9DEEBE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80C6C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FB9F8E3">
            <w:pPr>
              <w:rPr>
                <w:kern w:val="0"/>
                <w:sz w:val="24"/>
                <w:szCs w:val="24"/>
              </w:rPr>
            </w:pPr>
          </w:p>
        </w:tc>
      </w:tr>
      <w:tr w14:paraId="320324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BE44EE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B2F4B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C61F3C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4D306F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EBE34FA">
            <w:pPr>
              <w:rPr>
                <w:kern w:val="0"/>
                <w:sz w:val="24"/>
                <w:szCs w:val="24"/>
              </w:rPr>
            </w:pPr>
          </w:p>
        </w:tc>
      </w:tr>
      <w:tr w14:paraId="5E37FC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8444EC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F9018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60583C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C9D717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F15B119">
            <w:pPr>
              <w:rPr>
                <w:kern w:val="0"/>
                <w:sz w:val="24"/>
                <w:szCs w:val="24"/>
              </w:rPr>
            </w:pPr>
          </w:p>
        </w:tc>
      </w:tr>
      <w:tr w14:paraId="62AB6B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4F1B89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42B5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23997A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67C16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1659FAC">
            <w:pPr>
              <w:rPr>
                <w:kern w:val="0"/>
                <w:sz w:val="24"/>
                <w:szCs w:val="24"/>
              </w:rPr>
            </w:pPr>
          </w:p>
        </w:tc>
      </w:tr>
      <w:tr w14:paraId="6505FF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555EA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C04D77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0CA253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0302B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C8C7F8C">
            <w:pPr>
              <w:rPr>
                <w:kern w:val="0"/>
                <w:sz w:val="24"/>
                <w:szCs w:val="24"/>
              </w:rPr>
            </w:pPr>
          </w:p>
        </w:tc>
      </w:tr>
      <w:tr w14:paraId="61F97C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238918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F348F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E68CA4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52567A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70550CC">
            <w:pPr>
              <w:rPr>
                <w:kern w:val="0"/>
                <w:sz w:val="24"/>
                <w:szCs w:val="24"/>
              </w:rPr>
            </w:pPr>
          </w:p>
        </w:tc>
      </w:tr>
      <w:tr w14:paraId="00A72A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271DA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E6D0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C700F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E7D20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1652772">
            <w:pPr>
              <w:rPr>
                <w:kern w:val="0"/>
                <w:sz w:val="24"/>
                <w:szCs w:val="24"/>
              </w:rPr>
            </w:pPr>
          </w:p>
        </w:tc>
      </w:tr>
      <w:tr w14:paraId="4AE795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80B45B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7F419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4054D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A7D52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4D49867">
            <w:pPr>
              <w:rPr>
                <w:kern w:val="0"/>
                <w:sz w:val="24"/>
                <w:szCs w:val="24"/>
              </w:rPr>
            </w:pPr>
          </w:p>
        </w:tc>
      </w:tr>
      <w:tr w14:paraId="1FB5B1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1618F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6CEDC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8DD38D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9DA60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9B7EAC0">
            <w:pPr>
              <w:rPr>
                <w:kern w:val="0"/>
                <w:sz w:val="24"/>
                <w:szCs w:val="24"/>
              </w:rPr>
            </w:pPr>
          </w:p>
        </w:tc>
      </w:tr>
      <w:tr w14:paraId="079160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86933F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6FC022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CEB16B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1D42D9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3E51CE0">
            <w:pPr>
              <w:rPr>
                <w:kern w:val="0"/>
                <w:sz w:val="24"/>
                <w:szCs w:val="24"/>
              </w:rPr>
            </w:pPr>
          </w:p>
        </w:tc>
      </w:tr>
      <w:tr w14:paraId="77802D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897B2D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EB550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CD0C4C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19F39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EA3A866">
            <w:pPr>
              <w:rPr>
                <w:kern w:val="0"/>
                <w:sz w:val="24"/>
                <w:szCs w:val="24"/>
              </w:rPr>
            </w:pPr>
          </w:p>
        </w:tc>
      </w:tr>
      <w:tr w14:paraId="2B98CD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B50A0F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F3CB4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6E1602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F32B3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725AE33">
            <w:pPr>
              <w:rPr>
                <w:kern w:val="0"/>
                <w:sz w:val="24"/>
                <w:szCs w:val="24"/>
              </w:rPr>
            </w:pPr>
          </w:p>
        </w:tc>
      </w:tr>
      <w:tr w14:paraId="3C0838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006A0E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56E46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58434C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BE8AFF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8B2BCF8">
            <w:pPr>
              <w:rPr>
                <w:kern w:val="0"/>
                <w:sz w:val="24"/>
                <w:szCs w:val="24"/>
              </w:rPr>
            </w:pPr>
          </w:p>
        </w:tc>
      </w:tr>
      <w:tr w14:paraId="399F56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2743D9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6B886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85D64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E1ED6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35E7445">
            <w:pPr>
              <w:rPr>
                <w:kern w:val="0"/>
                <w:sz w:val="24"/>
                <w:szCs w:val="24"/>
              </w:rPr>
            </w:pPr>
          </w:p>
        </w:tc>
      </w:tr>
      <w:tr w14:paraId="227A05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08FA49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1A9C3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8AB56F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33BB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B9C33C0">
            <w:pPr>
              <w:rPr>
                <w:kern w:val="0"/>
                <w:sz w:val="24"/>
                <w:szCs w:val="24"/>
              </w:rPr>
            </w:pPr>
          </w:p>
        </w:tc>
      </w:tr>
      <w:tr w14:paraId="22CF78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E3399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C96EAA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4B4CB2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E18F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641510E">
            <w:pPr>
              <w:rPr>
                <w:kern w:val="0"/>
                <w:sz w:val="24"/>
                <w:szCs w:val="24"/>
              </w:rPr>
            </w:pPr>
          </w:p>
        </w:tc>
      </w:tr>
      <w:tr w14:paraId="5C22E9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C5D0DB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E394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C696B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92201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EE4D742">
            <w:pPr>
              <w:rPr>
                <w:kern w:val="0"/>
                <w:sz w:val="24"/>
                <w:szCs w:val="24"/>
              </w:rPr>
            </w:pPr>
          </w:p>
        </w:tc>
      </w:tr>
      <w:tr w14:paraId="602BED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42711E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8A7BAE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B9B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DB0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FD52CFE">
            <w:pPr>
              <w:rPr>
                <w:kern w:val="0"/>
                <w:sz w:val="24"/>
                <w:szCs w:val="24"/>
              </w:rPr>
            </w:pPr>
          </w:p>
        </w:tc>
      </w:tr>
      <w:tr w14:paraId="792E64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11DC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4886E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86C94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89275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5B70458">
            <w:pPr>
              <w:rPr>
                <w:kern w:val="0"/>
                <w:sz w:val="24"/>
                <w:szCs w:val="24"/>
              </w:rPr>
            </w:pPr>
          </w:p>
        </w:tc>
      </w:tr>
      <w:tr w14:paraId="76B2D0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3D76B5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A3D2C4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7D8E44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B975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3E30139">
            <w:pPr>
              <w:rPr>
                <w:kern w:val="0"/>
                <w:sz w:val="24"/>
                <w:szCs w:val="24"/>
              </w:rPr>
            </w:pPr>
          </w:p>
        </w:tc>
      </w:tr>
      <w:tr w14:paraId="676D5B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44EB502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26FF28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BB78AD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B555E1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507CDC3">
            <w:pPr>
              <w:rPr>
                <w:kern w:val="0"/>
                <w:sz w:val="24"/>
                <w:szCs w:val="24"/>
              </w:rPr>
            </w:pPr>
          </w:p>
        </w:tc>
      </w:tr>
      <w:tr w14:paraId="42B235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96A76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44CC84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0AB04A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BDD9C5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FC34EC8">
            <w:pPr>
              <w:rPr>
                <w:kern w:val="0"/>
                <w:sz w:val="24"/>
                <w:szCs w:val="24"/>
              </w:rPr>
            </w:pPr>
          </w:p>
        </w:tc>
      </w:tr>
      <w:tr w14:paraId="651246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76C09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6B597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F7155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D7859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C2CFDD1">
            <w:pPr>
              <w:rPr>
                <w:kern w:val="0"/>
                <w:sz w:val="24"/>
                <w:szCs w:val="24"/>
              </w:rPr>
            </w:pPr>
          </w:p>
        </w:tc>
      </w:tr>
      <w:tr w14:paraId="40E6AE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12D7E2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94C64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2B831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60507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CFC2A12">
            <w:pPr>
              <w:rPr>
                <w:kern w:val="0"/>
                <w:sz w:val="24"/>
                <w:szCs w:val="24"/>
              </w:rPr>
            </w:pPr>
          </w:p>
        </w:tc>
      </w:tr>
      <w:tr w14:paraId="73E3C2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B0E46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DB724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F6F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0FBB418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DCD9BEE">
            <w:pPr>
              <w:rPr>
                <w:kern w:val="0"/>
                <w:sz w:val="24"/>
                <w:szCs w:val="24"/>
              </w:rPr>
            </w:pPr>
          </w:p>
        </w:tc>
      </w:tr>
      <w:tr w14:paraId="5EB9AA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F75AC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0692A3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84372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44574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979EF4">
            <w:pPr>
              <w:rPr>
                <w:kern w:val="0"/>
                <w:sz w:val="24"/>
                <w:szCs w:val="24"/>
              </w:rPr>
            </w:pPr>
          </w:p>
        </w:tc>
      </w:tr>
      <w:tr w14:paraId="2A255C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544B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79D8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26F42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676CB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C1A00A">
            <w:pPr>
              <w:rPr>
                <w:kern w:val="0"/>
                <w:sz w:val="24"/>
                <w:szCs w:val="24"/>
              </w:rPr>
            </w:pPr>
          </w:p>
        </w:tc>
      </w:tr>
      <w:tr w14:paraId="7BEE8A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AE6EB7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7E357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7A255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9AD45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74A6416">
            <w:pPr>
              <w:rPr>
                <w:kern w:val="0"/>
                <w:sz w:val="24"/>
                <w:szCs w:val="24"/>
              </w:rPr>
            </w:pPr>
          </w:p>
        </w:tc>
      </w:tr>
    </w:tbl>
    <w:p w14:paraId="07FF789C">
      <w:pPr>
        <w:rPr>
          <w:sz w:val="24"/>
          <w:szCs w:val="24"/>
        </w:rPr>
      </w:pPr>
    </w:p>
    <w:p w14:paraId="6EC2B536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6DAF9590">
      <w:pPr>
        <w:pStyle w:val="2"/>
        <w:bidi w:val="0"/>
        <w:ind w:left="432" w:leftChars="0" w:hanging="432" w:firstLineChars="0"/>
      </w:pPr>
      <w:bookmarkStart w:id="3" w:name="_Toc2541"/>
      <w:r>
        <w:t>产品功能</w:t>
      </w:r>
      <w:bookmarkEnd w:id="1"/>
      <w:bookmarkEnd w:id="2"/>
      <w:bookmarkEnd w:id="3"/>
    </w:p>
    <w:p w14:paraId="04099F57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用在设备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端口，在保证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正常传输的同时，兼具滤波功能，配合整机满足电磁兼容GJB151B-2013标准中规定的</w:t>
      </w:r>
      <w:r>
        <w:rPr>
          <w:rFonts w:hint="eastAsia"/>
          <w:sz w:val="24"/>
          <w:szCs w:val="24"/>
        </w:rPr>
        <w:t>电源线</w:t>
      </w:r>
      <w:r>
        <w:rPr>
          <w:sz w:val="24"/>
          <w:szCs w:val="24"/>
        </w:rPr>
        <w:t>相关要求。</w:t>
      </w:r>
    </w:p>
    <w:p w14:paraId="003280FC">
      <w:pPr>
        <w:pStyle w:val="2"/>
        <w:bidi w:val="0"/>
        <w:ind w:left="432" w:leftChars="0" w:hanging="432" w:firstLineChars="0"/>
      </w:pPr>
      <w:bookmarkStart w:id="4" w:name="_Toc28060_WPSOffice_Level1"/>
      <w:bookmarkStart w:id="5" w:name="_Toc84851746"/>
      <w:bookmarkStart w:id="6" w:name="_Toc19844"/>
      <w:r>
        <w:t>产品名称</w:t>
      </w:r>
      <w:bookmarkEnd w:id="4"/>
      <w:bookmarkEnd w:id="5"/>
      <w:bookmarkEnd w:id="6"/>
    </w:p>
    <w:p w14:paraId="2C8AF5C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{project_name}}</w:t>
      </w:r>
    </w:p>
    <w:p w14:paraId="6A02950D">
      <w:pPr>
        <w:pStyle w:val="2"/>
        <w:bidi w:val="0"/>
        <w:ind w:left="432" w:leftChars="0" w:hanging="432" w:firstLineChars="0"/>
      </w:pPr>
      <w:bookmarkStart w:id="7" w:name="_Toc32480_WPSOffice_Level1"/>
      <w:bookmarkStart w:id="8" w:name="_Toc84851747"/>
      <w:bookmarkStart w:id="9" w:name="_Toc11285"/>
      <w:r>
        <w:t>产品型号</w:t>
      </w:r>
      <w:bookmarkEnd w:id="7"/>
      <w:bookmarkEnd w:id="8"/>
      <w:bookmarkEnd w:id="9"/>
    </w:p>
    <w:p w14:paraId="001CF4D5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{project_model}}</w:t>
      </w:r>
      <w:r>
        <w:rPr>
          <w:rFonts w:hint="eastAsia"/>
          <w:sz w:val="24"/>
          <w:szCs w:val="24"/>
        </w:rPr>
        <w:t>（标签中型号为</w:t>
      </w:r>
      <w:r>
        <w:rPr>
          <w:sz w:val="24"/>
          <w:szCs w:val="24"/>
        </w:rPr>
        <w:t>MTLB32B-HNBJ-8A</w:t>
      </w:r>
      <w:r>
        <w:rPr>
          <w:rFonts w:hint="eastAsia"/>
          <w:sz w:val="24"/>
          <w:szCs w:val="24"/>
        </w:rPr>
        <w:t>）</w:t>
      </w:r>
    </w:p>
    <w:p w14:paraId="71E95270">
      <w:pPr>
        <w:pStyle w:val="2"/>
        <w:bidi w:val="0"/>
        <w:ind w:left="432" w:leftChars="0" w:hanging="432" w:firstLineChars="0"/>
      </w:pPr>
      <w:bookmarkStart w:id="10" w:name="_Toc8339"/>
      <w:r>
        <w:t>产品技术参数</w:t>
      </w:r>
      <w:bookmarkEnd w:id="10"/>
    </w:p>
    <w:p w14:paraId="1F0C825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技术参数，如表1所示。</w:t>
      </w:r>
    </w:p>
    <w:p w14:paraId="3DF0D178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>表1 技术参数</w:t>
      </w:r>
    </w:p>
    <w:tbl>
      <w:tblPr>
        <w:tblStyle w:val="19"/>
        <w:tblW w:w="8648" w:type="dxa"/>
        <w:jc w:val="center"/>
        <w:tblBorders>
          <w:top w:val="thinThickSmallGap" w:color="auto" w:sz="12" w:space="0"/>
          <w:left w:val="thinThickSmallGap" w:color="auto" w:sz="12" w:space="0"/>
          <w:bottom w:val="thinThickSmallGap" w:color="auto" w:sz="12" w:space="0"/>
          <w:right w:val="thinThickSmallGap" w:color="auto" w:sz="12" w:space="0"/>
          <w:insideH w:val="thinThickSmallGap" w:color="auto" w:sz="12" w:space="0"/>
          <w:insideV w:val="thinThickSmallGap" w:color="auto" w:sz="1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3"/>
        <w:gridCol w:w="6"/>
        <w:gridCol w:w="709"/>
        <w:gridCol w:w="850"/>
        <w:gridCol w:w="709"/>
        <w:gridCol w:w="992"/>
        <w:gridCol w:w="709"/>
        <w:gridCol w:w="3290"/>
      </w:tblGrid>
      <w:tr w14:paraId="2C9127D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1C9FD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工作温度</w:t>
            </w:r>
          </w:p>
        </w:tc>
        <w:tc>
          <w:tcPr>
            <w:tcW w:w="6550" w:type="dxa"/>
            <w:gridSpan w:val="5"/>
            <w:vAlign w:val="center"/>
          </w:tcPr>
          <w:p w14:paraId="2D0179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operating_temp}}</w:t>
            </w:r>
          </w:p>
        </w:tc>
      </w:tr>
      <w:tr w14:paraId="614566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B2C4DD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存储温度</w:t>
            </w:r>
          </w:p>
        </w:tc>
        <w:tc>
          <w:tcPr>
            <w:tcW w:w="6550" w:type="dxa"/>
            <w:gridSpan w:val="5"/>
            <w:vAlign w:val="center"/>
          </w:tcPr>
          <w:p w14:paraId="003736FE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storage_temp}}</w:t>
            </w:r>
          </w:p>
        </w:tc>
      </w:tr>
      <w:tr w14:paraId="70B2BAB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CD7750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</w:t>
            </w:r>
            <w:r>
              <w:rPr>
                <w:rFonts w:hint="eastAsia"/>
                <w:b/>
                <w:caps/>
                <w:sz w:val="24"/>
                <w:szCs w:val="24"/>
              </w:rPr>
              <w:t>部分</w:t>
            </w:r>
          </w:p>
        </w:tc>
      </w:tr>
      <w:tr w14:paraId="731D75B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3B2828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42476DB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4896B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CABBC8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7C929E3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1FCC13B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477B6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C39378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4A143EA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5B3D214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E8EFB1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}}</w:t>
            </w:r>
          </w:p>
        </w:tc>
        <w:tc>
          <w:tcPr>
            <w:tcW w:w="709" w:type="dxa"/>
            <w:vAlign w:val="center"/>
          </w:tcPr>
          <w:p w14:paraId="2E43998B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}}</w:t>
            </w:r>
          </w:p>
        </w:tc>
        <w:tc>
          <w:tcPr>
            <w:tcW w:w="3290" w:type="dxa"/>
            <w:vAlign w:val="center"/>
          </w:tcPr>
          <w:p w14:paraId="72662A75">
            <w:pPr>
              <w:jc w:val="center"/>
              <w:rPr>
                <w:rFonts w:hint="default" w:eastAsia="宋体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15}}</w:t>
            </w:r>
          </w:p>
        </w:tc>
      </w:tr>
      <w:tr w14:paraId="596AD3C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81022F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B3DB219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8E627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088F89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}}</w:t>
            </w:r>
          </w:p>
        </w:tc>
        <w:tc>
          <w:tcPr>
            <w:tcW w:w="709" w:type="dxa"/>
            <w:vAlign w:val="center"/>
          </w:tcPr>
          <w:p w14:paraId="71B65A1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}}</w:t>
            </w:r>
          </w:p>
        </w:tc>
        <w:tc>
          <w:tcPr>
            <w:tcW w:w="3290" w:type="dxa"/>
            <w:vAlign w:val="center"/>
          </w:tcPr>
          <w:p w14:paraId="7BAA9032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}}</w:t>
            </w:r>
          </w:p>
        </w:tc>
      </w:tr>
      <w:tr w14:paraId="314A82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DBF506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工作频率</w:t>
            </w:r>
          </w:p>
        </w:tc>
        <w:tc>
          <w:tcPr>
            <w:tcW w:w="850" w:type="dxa"/>
            <w:vAlign w:val="center"/>
          </w:tcPr>
          <w:p w14:paraId="6F7CC9F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5C48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C4877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}}</w:t>
            </w:r>
          </w:p>
        </w:tc>
        <w:tc>
          <w:tcPr>
            <w:tcW w:w="709" w:type="dxa"/>
            <w:vAlign w:val="center"/>
          </w:tcPr>
          <w:p w14:paraId="33197A9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}}</w:t>
            </w:r>
          </w:p>
        </w:tc>
        <w:tc>
          <w:tcPr>
            <w:tcW w:w="3290" w:type="dxa"/>
            <w:vAlign w:val="center"/>
          </w:tcPr>
          <w:p w14:paraId="7380DA7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5}}</w:t>
            </w:r>
          </w:p>
        </w:tc>
      </w:tr>
      <w:tr w14:paraId="20CB6E0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82EA5D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线制</w:t>
            </w:r>
          </w:p>
        </w:tc>
        <w:tc>
          <w:tcPr>
            <w:tcW w:w="850" w:type="dxa"/>
            <w:vAlign w:val="center"/>
          </w:tcPr>
          <w:p w14:paraId="509C3D2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4E2250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2B2878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3}}</w:t>
            </w:r>
          </w:p>
        </w:tc>
        <w:tc>
          <w:tcPr>
            <w:tcW w:w="709" w:type="dxa"/>
            <w:vAlign w:val="center"/>
          </w:tcPr>
          <w:p w14:paraId="5606430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4}}</w:t>
            </w:r>
          </w:p>
        </w:tc>
        <w:tc>
          <w:tcPr>
            <w:tcW w:w="3290" w:type="dxa"/>
            <w:vAlign w:val="center"/>
          </w:tcPr>
          <w:p w14:paraId="4946161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5}}</w:t>
            </w:r>
          </w:p>
        </w:tc>
      </w:tr>
      <w:tr w14:paraId="0C301B1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D97916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2AB169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1C67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AEC0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3}}</w:t>
            </w:r>
          </w:p>
        </w:tc>
        <w:tc>
          <w:tcPr>
            <w:tcW w:w="709" w:type="dxa"/>
            <w:vAlign w:val="center"/>
          </w:tcPr>
          <w:p w14:paraId="021EAD3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4}}</w:t>
            </w:r>
          </w:p>
        </w:tc>
        <w:tc>
          <w:tcPr>
            <w:tcW w:w="3290" w:type="dxa"/>
            <w:vAlign w:val="center"/>
          </w:tcPr>
          <w:p w14:paraId="6DE8848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5}}</w:t>
            </w:r>
          </w:p>
        </w:tc>
      </w:tr>
      <w:tr w14:paraId="1814783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E4658CF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1BC9E2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B06187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E55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3}}</w:t>
            </w:r>
          </w:p>
        </w:tc>
        <w:tc>
          <w:tcPr>
            <w:tcW w:w="709" w:type="dxa"/>
            <w:vAlign w:val="center"/>
          </w:tcPr>
          <w:p w14:paraId="308AE7E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4}}</w:t>
            </w:r>
          </w:p>
        </w:tc>
        <w:tc>
          <w:tcPr>
            <w:tcW w:w="3290" w:type="dxa"/>
            <w:vAlign w:val="center"/>
          </w:tcPr>
          <w:p w14:paraId="5BEFC2E3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5}}</w:t>
            </w:r>
          </w:p>
        </w:tc>
      </w:tr>
      <w:tr w14:paraId="6A0BC36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03171E0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28E7C5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8D49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D41FEF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3}}</w:t>
            </w:r>
          </w:p>
        </w:tc>
        <w:tc>
          <w:tcPr>
            <w:tcW w:w="709" w:type="dxa"/>
            <w:vAlign w:val="center"/>
          </w:tcPr>
          <w:p w14:paraId="17E01EF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4}}</w:t>
            </w:r>
          </w:p>
        </w:tc>
        <w:tc>
          <w:tcPr>
            <w:tcW w:w="3290" w:type="dxa"/>
            <w:vAlign w:val="center"/>
          </w:tcPr>
          <w:p w14:paraId="0C1057F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5}}</w:t>
            </w:r>
          </w:p>
        </w:tc>
      </w:tr>
      <w:tr w14:paraId="1DFB15A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8A37C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漏电流</w:t>
            </w:r>
          </w:p>
        </w:tc>
        <w:tc>
          <w:tcPr>
            <w:tcW w:w="850" w:type="dxa"/>
            <w:vAlign w:val="center"/>
          </w:tcPr>
          <w:p w14:paraId="72DE315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18B7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C36D1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3}}</w:t>
            </w:r>
          </w:p>
        </w:tc>
        <w:tc>
          <w:tcPr>
            <w:tcW w:w="709" w:type="dxa"/>
            <w:vAlign w:val="center"/>
          </w:tcPr>
          <w:p w14:paraId="1E1954EB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4}}</w:t>
            </w:r>
          </w:p>
        </w:tc>
        <w:tc>
          <w:tcPr>
            <w:tcW w:w="3290" w:type="dxa"/>
            <w:vAlign w:val="center"/>
          </w:tcPr>
          <w:p w14:paraId="4CDB8E9E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5}}</w:t>
            </w:r>
          </w:p>
        </w:tc>
      </w:tr>
      <w:tr w14:paraId="3BEDBD6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26483A3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信号部分</w:t>
            </w:r>
          </w:p>
        </w:tc>
      </w:tr>
      <w:tr w14:paraId="6BE17D3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27832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838FB5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D0FB69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EDD75BB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20FA78D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3FA1417">
            <w:pPr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9FBE19F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CF87D5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3ED8FA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BACEF1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5CC44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3}}</w:t>
            </w:r>
          </w:p>
        </w:tc>
        <w:tc>
          <w:tcPr>
            <w:tcW w:w="709" w:type="dxa"/>
            <w:vAlign w:val="center"/>
          </w:tcPr>
          <w:p w14:paraId="35E3CFB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4}}</w:t>
            </w:r>
          </w:p>
        </w:tc>
        <w:tc>
          <w:tcPr>
            <w:tcW w:w="3290" w:type="dxa"/>
            <w:vAlign w:val="center"/>
          </w:tcPr>
          <w:p w14:paraId="7FA437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5}}</w:t>
            </w:r>
          </w:p>
        </w:tc>
      </w:tr>
      <w:tr w14:paraId="60E25FAE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2C40B1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15EA808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0523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C72034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3}}</w:t>
            </w:r>
          </w:p>
        </w:tc>
        <w:tc>
          <w:tcPr>
            <w:tcW w:w="709" w:type="dxa"/>
            <w:vAlign w:val="center"/>
          </w:tcPr>
          <w:p w14:paraId="4CF4D3F2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4}}</w:t>
            </w:r>
          </w:p>
        </w:tc>
        <w:tc>
          <w:tcPr>
            <w:tcW w:w="3290" w:type="dxa"/>
            <w:vAlign w:val="center"/>
          </w:tcPr>
          <w:p w14:paraId="6773CF3E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5}}</w:t>
            </w:r>
          </w:p>
        </w:tc>
      </w:tr>
      <w:tr w14:paraId="15738E9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DBB79D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C3EBE9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22A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25E7CE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3}}</w:t>
            </w:r>
          </w:p>
        </w:tc>
        <w:tc>
          <w:tcPr>
            <w:tcW w:w="709" w:type="dxa"/>
            <w:vAlign w:val="center"/>
          </w:tcPr>
          <w:p w14:paraId="2DEA4F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4}}</w:t>
            </w:r>
          </w:p>
        </w:tc>
        <w:tc>
          <w:tcPr>
            <w:tcW w:w="3290" w:type="dxa"/>
            <w:vAlign w:val="center"/>
          </w:tcPr>
          <w:p w14:paraId="10F155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5}}</w:t>
            </w:r>
          </w:p>
        </w:tc>
      </w:tr>
      <w:tr w14:paraId="2865DBD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07E390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555F2EC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F91F1E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F985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3}}</w:t>
            </w:r>
          </w:p>
        </w:tc>
        <w:tc>
          <w:tcPr>
            <w:tcW w:w="709" w:type="dxa"/>
            <w:vAlign w:val="center"/>
          </w:tcPr>
          <w:p w14:paraId="6B8D135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4}}</w:t>
            </w:r>
          </w:p>
        </w:tc>
        <w:tc>
          <w:tcPr>
            <w:tcW w:w="3290" w:type="dxa"/>
            <w:vAlign w:val="center"/>
          </w:tcPr>
          <w:p w14:paraId="1E2C668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5}}</w:t>
            </w:r>
          </w:p>
        </w:tc>
      </w:tr>
      <w:tr w14:paraId="2E53940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3E7BCC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入特性</w:t>
            </w:r>
          </w:p>
        </w:tc>
      </w:tr>
      <w:tr w14:paraId="64FDDF2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62187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69529F12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AD54B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19724BB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6E68DB4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7B0CEE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49171AA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AB4D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电压</w:t>
            </w:r>
          </w:p>
        </w:tc>
        <w:tc>
          <w:tcPr>
            <w:tcW w:w="850" w:type="dxa"/>
            <w:vAlign w:val="center"/>
          </w:tcPr>
          <w:p w14:paraId="26CBE52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723FB5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A6D119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3}}</w:t>
            </w:r>
          </w:p>
        </w:tc>
        <w:tc>
          <w:tcPr>
            <w:tcW w:w="709" w:type="dxa"/>
            <w:vAlign w:val="center"/>
          </w:tcPr>
          <w:p w14:paraId="0548AC7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4}}</w:t>
            </w:r>
          </w:p>
        </w:tc>
        <w:tc>
          <w:tcPr>
            <w:tcW w:w="3290" w:type="dxa"/>
            <w:vAlign w:val="center"/>
          </w:tcPr>
          <w:p w14:paraId="500E210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5}}</w:t>
            </w:r>
          </w:p>
        </w:tc>
      </w:tr>
      <w:tr w14:paraId="6EB9331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A1A88D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过压浪涌</w:t>
            </w:r>
          </w:p>
        </w:tc>
        <w:tc>
          <w:tcPr>
            <w:tcW w:w="850" w:type="dxa"/>
            <w:vAlign w:val="center"/>
          </w:tcPr>
          <w:p w14:paraId="47009E9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DD0AB5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94A3A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3}}</w:t>
            </w:r>
          </w:p>
        </w:tc>
        <w:tc>
          <w:tcPr>
            <w:tcW w:w="709" w:type="dxa"/>
            <w:vAlign w:val="center"/>
          </w:tcPr>
          <w:p w14:paraId="3FAFE0A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4}}</w:t>
            </w:r>
          </w:p>
        </w:tc>
        <w:tc>
          <w:tcPr>
            <w:tcW w:w="3290" w:type="dxa"/>
            <w:vAlign w:val="center"/>
          </w:tcPr>
          <w:p w14:paraId="59495E7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5}}</w:t>
            </w:r>
          </w:p>
        </w:tc>
      </w:tr>
      <w:tr w14:paraId="4F25728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1E93CD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尖峰电压</w:t>
            </w:r>
          </w:p>
        </w:tc>
        <w:tc>
          <w:tcPr>
            <w:tcW w:w="850" w:type="dxa"/>
            <w:vAlign w:val="center"/>
          </w:tcPr>
          <w:p w14:paraId="7BCEDA6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9D1E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BAAA4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3}}</w:t>
            </w:r>
          </w:p>
        </w:tc>
        <w:tc>
          <w:tcPr>
            <w:tcW w:w="709" w:type="dxa"/>
            <w:vAlign w:val="center"/>
          </w:tcPr>
          <w:p w14:paraId="4C8022A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4}}</w:t>
            </w:r>
          </w:p>
        </w:tc>
        <w:tc>
          <w:tcPr>
            <w:tcW w:w="3290" w:type="dxa"/>
            <w:vAlign w:val="center"/>
          </w:tcPr>
          <w:p w14:paraId="6ABF7CD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5}}</w:t>
            </w:r>
          </w:p>
        </w:tc>
      </w:tr>
      <w:tr w14:paraId="0F5AEE98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AA7EC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</w:t>
            </w:r>
            <w:r>
              <w:rPr>
                <w:rFonts w:hint="eastAsia"/>
                <w:sz w:val="24"/>
                <w:szCs w:val="24"/>
              </w:rPr>
              <w:t>欠</w:t>
            </w:r>
            <w:r>
              <w:rPr>
                <w:sz w:val="24"/>
                <w:szCs w:val="24"/>
              </w:rPr>
              <w:t>压浪涌</w:t>
            </w:r>
          </w:p>
        </w:tc>
        <w:tc>
          <w:tcPr>
            <w:tcW w:w="850" w:type="dxa"/>
            <w:vAlign w:val="center"/>
          </w:tcPr>
          <w:p w14:paraId="472BB8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4F96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F43EED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3}}</w:t>
            </w:r>
          </w:p>
        </w:tc>
        <w:tc>
          <w:tcPr>
            <w:tcW w:w="709" w:type="dxa"/>
            <w:vAlign w:val="center"/>
          </w:tcPr>
          <w:p w14:paraId="7C2F776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4}}</w:t>
            </w:r>
          </w:p>
        </w:tc>
        <w:tc>
          <w:tcPr>
            <w:tcW w:w="3290" w:type="dxa"/>
            <w:vAlign w:val="center"/>
          </w:tcPr>
          <w:p w14:paraId="440503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5}}</w:t>
            </w:r>
          </w:p>
        </w:tc>
      </w:tr>
      <w:tr w14:paraId="62A07F1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E7FFB1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压中断</w:t>
            </w:r>
          </w:p>
        </w:tc>
        <w:tc>
          <w:tcPr>
            <w:tcW w:w="850" w:type="dxa"/>
            <w:vAlign w:val="center"/>
          </w:tcPr>
          <w:p w14:paraId="7ED13C5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05716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7DD8B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3}}</w:t>
            </w:r>
          </w:p>
        </w:tc>
        <w:tc>
          <w:tcPr>
            <w:tcW w:w="709" w:type="dxa"/>
            <w:vAlign w:val="center"/>
          </w:tcPr>
          <w:p w14:paraId="49345E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4}}</w:t>
            </w:r>
          </w:p>
        </w:tc>
        <w:tc>
          <w:tcPr>
            <w:tcW w:w="3290" w:type="dxa"/>
            <w:vAlign w:val="center"/>
          </w:tcPr>
          <w:p w14:paraId="7912D5C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5}}</w:t>
            </w:r>
          </w:p>
        </w:tc>
      </w:tr>
      <w:tr w14:paraId="5041276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238BE52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流抑制</w:t>
            </w:r>
          </w:p>
        </w:tc>
        <w:tc>
          <w:tcPr>
            <w:tcW w:w="850" w:type="dxa"/>
            <w:vAlign w:val="center"/>
          </w:tcPr>
          <w:p w14:paraId="15EA1A4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0FE91A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1274DB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3}}</w:t>
            </w:r>
          </w:p>
        </w:tc>
        <w:tc>
          <w:tcPr>
            <w:tcW w:w="709" w:type="dxa"/>
            <w:vAlign w:val="center"/>
          </w:tcPr>
          <w:p w14:paraId="6BDC9A2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4}}</w:t>
            </w:r>
          </w:p>
        </w:tc>
        <w:tc>
          <w:tcPr>
            <w:tcW w:w="3290" w:type="dxa"/>
            <w:vAlign w:val="center"/>
          </w:tcPr>
          <w:p w14:paraId="09139B8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5}}</w:t>
            </w:r>
          </w:p>
        </w:tc>
      </w:tr>
      <w:tr w14:paraId="1330B92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E90C90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防反接保护</w:t>
            </w:r>
          </w:p>
        </w:tc>
        <w:tc>
          <w:tcPr>
            <w:tcW w:w="850" w:type="dxa"/>
            <w:vAlign w:val="center"/>
          </w:tcPr>
          <w:p w14:paraId="437DA12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59C6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C1911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3}}</w:t>
            </w:r>
          </w:p>
        </w:tc>
        <w:tc>
          <w:tcPr>
            <w:tcW w:w="709" w:type="dxa"/>
            <w:vAlign w:val="center"/>
          </w:tcPr>
          <w:p w14:paraId="08BEDA5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4}}</w:t>
            </w:r>
          </w:p>
        </w:tc>
        <w:tc>
          <w:tcPr>
            <w:tcW w:w="3290" w:type="dxa"/>
            <w:vAlign w:val="center"/>
          </w:tcPr>
          <w:p w14:paraId="1CCA2D1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4}}</w:t>
            </w:r>
          </w:p>
        </w:tc>
      </w:tr>
      <w:tr w14:paraId="2074320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4F3ADE6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出特性</w:t>
            </w:r>
          </w:p>
        </w:tc>
      </w:tr>
      <w:tr w14:paraId="51FD248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4B0DB8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FE212AC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EF3216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055733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0931D60E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57ED9F1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77E446F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776FFDF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</w:t>
            </w:r>
            <w:r>
              <w:rPr>
                <w:rFonts w:hint="eastAsia"/>
                <w:sz w:val="24"/>
                <w:szCs w:val="24"/>
              </w:rPr>
              <w:t>出</w:t>
            </w:r>
            <w:r>
              <w:rPr>
                <w:sz w:val="24"/>
                <w:szCs w:val="24"/>
              </w:rPr>
              <w:t>电压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E6F47F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2E28E18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160586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82D0E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3}}</w:t>
            </w:r>
          </w:p>
        </w:tc>
        <w:tc>
          <w:tcPr>
            <w:tcW w:w="709" w:type="dxa"/>
            <w:vAlign w:val="center"/>
          </w:tcPr>
          <w:p w14:paraId="138EB0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4}}</w:t>
            </w:r>
          </w:p>
        </w:tc>
        <w:tc>
          <w:tcPr>
            <w:tcW w:w="3290" w:type="dxa"/>
            <w:vAlign w:val="center"/>
          </w:tcPr>
          <w:p w14:paraId="641AEC3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5}}</w:t>
            </w:r>
          </w:p>
        </w:tc>
      </w:tr>
      <w:tr w14:paraId="05A117E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B82E419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775447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8D0313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5FDF13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A1B8EB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3}}</w:t>
            </w:r>
          </w:p>
        </w:tc>
        <w:tc>
          <w:tcPr>
            <w:tcW w:w="709" w:type="dxa"/>
            <w:vAlign w:val="center"/>
          </w:tcPr>
          <w:p w14:paraId="5E3EE41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4}}</w:t>
            </w:r>
          </w:p>
        </w:tc>
        <w:tc>
          <w:tcPr>
            <w:tcW w:w="3290" w:type="dxa"/>
            <w:vAlign w:val="center"/>
          </w:tcPr>
          <w:p w14:paraId="2DC1FA0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5}}</w:t>
            </w:r>
          </w:p>
        </w:tc>
      </w:tr>
      <w:tr w14:paraId="185B55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101E2E4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</w:t>
            </w:r>
            <w:r>
              <w:rPr>
                <w:rFonts w:hint="eastAsia"/>
                <w:sz w:val="24"/>
                <w:szCs w:val="24"/>
              </w:rPr>
              <w:t>电流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0E2AA0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42A153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2013C7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798DE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3}}</w:t>
            </w:r>
          </w:p>
        </w:tc>
        <w:tc>
          <w:tcPr>
            <w:tcW w:w="709" w:type="dxa"/>
            <w:vAlign w:val="center"/>
          </w:tcPr>
          <w:p w14:paraId="0644B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4}}</w:t>
            </w:r>
          </w:p>
        </w:tc>
        <w:tc>
          <w:tcPr>
            <w:tcW w:w="3290" w:type="dxa"/>
            <w:vAlign w:val="center"/>
          </w:tcPr>
          <w:p w14:paraId="148A4A9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5}}</w:t>
            </w:r>
          </w:p>
        </w:tc>
      </w:tr>
      <w:tr w14:paraId="7E64FDC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2F93004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2CB3B63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056113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840769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12224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3}}</w:t>
            </w:r>
          </w:p>
        </w:tc>
        <w:tc>
          <w:tcPr>
            <w:tcW w:w="709" w:type="dxa"/>
            <w:vAlign w:val="center"/>
          </w:tcPr>
          <w:p w14:paraId="3EBA94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4}}</w:t>
            </w:r>
          </w:p>
        </w:tc>
        <w:tc>
          <w:tcPr>
            <w:tcW w:w="3290" w:type="dxa"/>
            <w:vAlign w:val="center"/>
          </w:tcPr>
          <w:p w14:paraId="16D82D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5}}</w:t>
            </w:r>
          </w:p>
        </w:tc>
      </w:tr>
      <w:tr w14:paraId="5DF55800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0367E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压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315E33D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39BB64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FD8FC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E8158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3}}</w:t>
            </w:r>
          </w:p>
        </w:tc>
        <w:tc>
          <w:tcPr>
            <w:tcW w:w="709" w:type="dxa"/>
            <w:vAlign w:val="center"/>
          </w:tcPr>
          <w:p w14:paraId="732C06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4}}</w:t>
            </w:r>
          </w:p>
        </w:tc>
        <w:tc>
          <w:tcPr>
            <w:tcW w:w="3290" w:type="dxa"/>
            <w:vAlign w:val="center"/>
          </w:tcPr>
          <w:p w14:paraId="7B1489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5}}</w:t>
            </w:r>
          </w:p>
        </w:tc>
      </w:tr>
      <w:tr w14:paraId="21D64E4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283DDC55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载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83A64A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334F26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14329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88FE7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3}}</w:t>
            </w:r>
          </w:p>
        </w:tc>
        <w:tc>
          <w:tcPr>
            <w:tcW w:w="709" w:type="dxa"/>
            <w:vAlign w:val="center"/>
          </w:tcPr>
          <w:p w14:paraId="53BFB3F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4}}</w:t>
            </w:r>
          </w:p>
        </w:tc>
        <w:tc>
          <w:tcPr>
            <w:tcW w:w="3290" w:type="dxa"/>
            <w:vAlign w:val="center"/>
          </w:tcPr>
          <w:p w14:paraId="7C674BD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5}}</w:t>
            </w:r>
          </w:p>
        </w:tc>
      </w:tr>
      <w:tr w14:paraId="668D8ED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  <w:jc w:val="center"/>
        </w:trPr>
        <w:tc>
          <w:tcPr>
            <w:tcW w:w="1383" w:type="dxa"/>
            <w:shd w:val="clear" w:color="auto" w:fill="auto"/>
            <w:vAlign w:val="center"/>
          </w:tcPr>
          <w:p w14:paraId="3585D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输出纹波与噪声</w:t>
            </w:r>
          </w:p>
        </w:tc>
        <w:tc>
          <w:tcPr>
            <w:tcW w:w="715" w:type="dxa"/>
            <w:gridSpan w:val="2"/>
            <w:shd w:val="clear" w:color="auto" w:fill="auto"/>
            <w:vAlign w:val="center"/>
          </w:tcPr>
          <w:p w14:paraId="6996453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44EA1D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8924D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C573FB7">
            <w:pPr>
              <w:adjustRightInd w:val="0"/>
              <w:snapToGrid w:val="0"/>
              <w:jc w:val="center"/>
              <w:textAlignment w:val="baseline"/>
              <w:rPr>
                <w:rFonts w:cs="宋体"/>
                <w:bCs/>
                <w:sz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3}}</w:t>
            </w:r>
          </w:p>
        </w:tc>
        <w:tc>
          <w:tcPr>
            <w:tcW w:w="709" w:type="dxa"/>
            <w:vAlign w:val="center"/>
          </w:tcPr>
          <w:p w14:paraId="3A345A1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4}}</w:t>
            </w:r>
          </w:p>
        </w:tc>
        <w:tc>
          <w:tcPr>
            <w:tcW w:w="3290" w:type="dxa"/>
            <w:vAlign w:val="center"/>
          </w:tcPr>
          <w:p w14:paraId="05714C6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5}}</w:t>
            </w:r>
          </w:p>
        </w:tc>
      </w:tr>
      <w:tr w14:paraId="78CFF6C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FACE1FB">
            <w:pPr>
              <w:snapToGrid w:val="0"/>
              <w:jc w:val="center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效率</w:t>
            </w:r>
          </w:p>
        </w:tc>
        <w:tc>
          <w:tcPr>
            <w:tcW w:w="850" w:type="dxa"/>
            <w:vAlign w:val="center"/>
          </w:tcPr>
          <w:p w14:paraId="06665645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0840C0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AA8DB9F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709" w:type="dxa"/>
            <w:vAlign w:val="center"/>
          </w:tcPr>
          <w:p w14:paraId="5AFE1C61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3290" w:type="dxa"/>
            <w:vAlign w:val="center"/>
          </w:tcPr>
          <w:p w14:paraId="6193A93A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</w:tr>
      <w:tr w14:paraId="2C3FB705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D3C036B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过流保护</w:t>
            </w:r>
          </w:p>
        </w:tc>
        <w:tc>
          <w:tcPr>
            <w:tcW w:w="850" w:type="dxa"/>
            <w:vAlign w:val="center"/>
          </w:tcPr>
          <w:p w14:paraId="625BF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E28858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39824A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3}}</w:t>
            </w:r>
          </w:p>
        </w:tc>
        <w:tc>
          <w:tcPr>
            <w:tcW w:w="709" w:type="dxa"/>
            <w:vAlign w:val="center"/>
          </w:tcPr>
          <w:p w14:paraId="2EC2D79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4}}</w:t>
            </w:r>
          </w:p>
        </w:tc>
        <w:tc>
          <w:tcPr>
            <w:tcW w:w="3290" w:type="dxa"/>
            <w:vAlign w:val="center"/>
          </w:tcPr>
          <w:p w14:paraId="03D562E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5}}</w:t>
            </w:r>
          </w:p>
        </w:tc>
      </w:tr>
      <w:tr w14:paraId="20885E5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35D0DC4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短路保护</w:t>
            </w:r>
          </w:p>
        </w:tc>
        <w:tc>
          <w:tcPr>
            <w:tcW w:w="850" w:type="dxa"/>
            <w:vAlign w:val="center"/>
          </w:tcPr>
          <w:p w14:paraId="43E5CE9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233BE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62D103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3}}</w:t>
            </w:r>
          </w:p>
        </w:tc>
        <w:tc>
          <w:tcPr>
            <w:tcW w:w="709" w:type="dxa"/>
            <w:vAlign w:val="center"/>
          </w:tcPr>
          <w:p w14:paraId="39D45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4}}</w:t>
            </w:r>
          </w:p>
        </w:tc>
        <w:tc>
          <w:tcPr>
            <w:tcW w:w="3290" w:type="dxa"/>
            <w:vAlign w:val="center"/>
          </w:tcPr>
          <w:p w14:paraId="23236938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5}}</w:t>
            </w:r>
          </w:p>
        </w:tc>
      </w:tr>
      <w:tr w14:paraId="2E8D397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A96FC27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过压保护</w:t>
            </w:r>
          </w:p>
        </w:tc>
        <w:tc>
          <w:tcPr>
            <w:tcW w:w="850" w:type="dxa"/>
            <w:vAlign w:val="center"/>
          </w:tcPr>
          <w:p w14:paraId="7D543C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3B086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61E822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3}}</w:t>
            </w:r>
          </w:p>
        </w:tc>
        <w:tc>
          <w:tcPr>
            <w:tcW w:w="709" w:type="dxa"/>
            <w:vAlign w:val="center"/>
          </w:tcPr>
          <w:p w14:paraId="1B742E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4}}</w:t>
            </w:r>
          </w:p>
        </w:tc>
        <w:tc>
          <w:tcPr>
            <w:tcW w:w="3290" w:type="dxa"/>
            <w:vAlign w:val="center"/>
          </w:tcPr>
          <w:p w14:paraId="532787AF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5}}</w:t>
            </w:r>
          </w:p>
        </w:tc>
      </w:tr>
      <w:tr w14:paraId="567702A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AE24B7D">
            <w:pPr>
              <w:snapToGrid w:val="0"/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特殊功能</w:t>
            </w:r>
          </w:p>
        </w:tc>
      </w:tr>
      <w:tr w14:paraId="1ADB3F6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EACBD05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遥控功能</w:t>
            </w:r>
          </w:p>
          <w:p w14:paraId="33DC3D3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（负逻辑）</w:t>
            </w:r>
          </w:p>
        </w:tc>
        <w:tc>
          <w:tcPr>
            <w:tcW w:w="850" w:type="dxa"/>
            <w:vAlign w:val="center"/>
          </w:tcPr>
          <w:p w14:paraId="232422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3EB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D42EA1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3}}</w:t>
            </w:r>
          </w:p>
        </w:tc>
        <w:tc>
          <w:tcPr>
            <w:tcW w:w="709" w:type="dxa"/>
            <w:vAlign w:val="center"/>
          </w:tcPr>
          <w:p w14:paraId="1B1AE7E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4}}</w:t>
            </w:r>
          </w:p>
        </w:tc>
        <w:tc>
          <w:tcPr>
            <w:tcW w:w="3290" w:type="dxa"/>
            <w:vAlign w:val="center"/>
          </w:tcPr>
          <w:p w14:paraId="723FF65D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5}}</w:t>
            </w:r>
          </w:p>
        </w:tc>
      </w:tr>
      <w:tr w14:paraId="14DA3E5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81B2DCC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75B8E8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C9520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35BB85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3}}</w:t>
            </w:r>
          </w:p>
        </w:tc>
        <w:tc>
          <w:tcPr>
            <w:tcW w:w="709" w:type="dxa"/>
            <w:vAlign w:val="center"/>
          </w:tcPr>
          <w:p w14:paraId="60BCDD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4}}</w:t>
            </w:r>
          </w:p>
        </w:tc>
        <w:tc>
          <w:tcPr>
            <w:tcW w:w="3290" w:type="dxa"/>
            <w:vAlign w:val="center"/>
          </w:tcPr>
          <w:p w14:paraId="488441B9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5}}</w:t>
            </w:r>
          </w:p>
        </w:tc>
      </w:tr>
      <w:tr w14:paraId="261A236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13971555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隔离特性</w:t>
            </w:r>
          </w:p>
        </w:tc>
      </w:tr>
      <w:tr w14:paraId="6FB0795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3CD629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94B0B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172B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6E2D6E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3}}</w:t>
            </w:r>
          </w:p>
        </w:tc>
        <w:tc>
          <w:tcPr>
            <w:tcW w:w="709" w:type="dxa"/>
            <w:vAlign w:val="center"/>
          </w:tcPr>
          <w:p w14:paraId="575BD6B4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4}}</w:t>
            </w:r>
          </w:p>
        </w:tc>
        <w:tc>
          <w:tcPr>
            <w:tcW w:w="3290" w:type="dxa"/>
            <w:vAlign w:val="center"/>
          </w:tcPr>
          <w:p w14:paraId="79488F5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5}}</w:t>
            </w:r>
          </w:p>
        </w:tc>
      </w:tr>
      <w:tr w14:paraId="6269EA1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2BCC01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0B3E34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C75DE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E1EE1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3}}</w:t>
            </w:r>
          </w:p>
        </w:tc>
        <w:tc>
          <w:tcPr>
            <w:tcW w:w="709" w:type="dxa"/>
            <w:vAlign w:val="center"/>
          </w:tcPr>
          <w:p w14:paraId="76768AC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4}}</w:t>
            </w:r>
          </w:p>
        </w:tc>
        <w:tc>
          <w:tcPr>
            <w:tcW w:w="3290" w:type="dxa"/>
            <w:vAlign w:val="center"/>
          </w:tcPr>
          <w:p w14:paraId="3CB76351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5}}</w:t>
            </w:r>
          </w:p>
        </w:tc>
      </w:tr>
    </w:tbl>
    <w:p w14:paraId="320ACE9C">
      <w:pPr>
        <w:ind w:firstLine="480" w:firstLineChars="200"/>
        <w:jc w:val="center"/>
        <w:rPr>
          <w:sz w:val="24"/>
          <w:szCs w:val="24"/>
        </w:rPr>
      </w:pPr>
    </w:p>
    <w:p w14:paraId="794B5423">
      <w:pPr>
        <w:widowControl/>
        <w:adjustRightInd w:val="0"/>
        <w:snapToGrid w:val="0"/>
        <w:spacing w:line="360" w:lineRule="auto"/>
        <w:rPr>
          <w:kern w:val="0"/>
          <w:sz w:val="24"/>
          <w:szCs w:val="24"/>
        </w:rPr>
      </w:pPr>
      <w:bookmarkStart w:id="11" w:name="_Toc98946978"/>
      <w:bookmarkStart w:id="12" w:name="_Toc14947_WPSOffice_Level1"/>
      <w:bookmarkStart w:id="13" w:name="_Toc84851749"/>
      <w:r>
        <w:rPr>
          <w:kern w:val="0"/>
          <w:sz w:val="24"/>
          <w:szCs w:val="24"/>
        </w:rPr>
        <w:t>注：除非另有规定，所有测试应在标准大气条件（温度：15℃～35℃；相对湿度：45%～75%；气压：86～106kPa）下进行。</w:t>
      </w:r>
    </w:p>
    <w:p w14:paraId="602C3BBB">
      <w:pPr>
        <w:pStyle w:val="2"/>
        <w:bidi w:val="0"/>
        <w:ind w:left="432" w:leftChars="0" w:hanging="432" w:firstLineChars="0"/>
      </w:pPr>
      <w:bookmarkStart w:id="14" w:name="_Toc11769"/>
      <w:r>
        <w:t>齐套要求</w:t>
      </w:r>
      <w:bookmarkEnd w:id="11"/>
      <w:bookmarkEnd w:id="14"/>
    </w:p>
    <w:p w14:paraId="1BFC4E8D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产品齐套性见表2。</w:t>
      </w:r>
    </w:p>
    <w:p w14:paraId="395E33FE">
      <w:pPr>
        <w:jc w:val="center"/>
        <w:rPr>
          <w:sz w:val="24"/>
          <w:szCs w:val="24"/>
        </w:rPr>
      </w:pPr>
      <w:r>
        <w:rPr>
          <w:sz w:val="24"/>
          <w:szCs w:val="24"/>
        </w:rPr>
        <w:t>表2 齐套性表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7"/>
        <w:gridCol w:w="1774"/>
        <w:gridCol w:w="2963"/>
        <w:gridCol w:w="742"/>
        <w:gridCol w:w="2516"/>
      </w:tblGrid>
      <w:tr w14:paraId="3D0F07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6DFD56A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序号</w:t>
            </w:r>
          </w:p>
        </w:tc>
        <w:tc>
          <w:tcPr>
            <w:tcW w:w="1083" w:type="pct"/>
          </w:tcPr>
          <w:p w14:paraId="2AF284D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名称</w:t>
            </w:r>
          </w:p>
        </w:tc>
        <w:tc>
          <w:tcPr>
            <w:tcW w:w="1421" w:type="pct"/>
          </w:tcPr>
          <w:p w14:paraId="34DFC25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代号</w:t>
            </w:r>
          </w:p>
        </w:tc>
        <w:tc>
          <w:tcPr>
            <w:tcW w:w="493" w:type="pct"/>
          </w:tcPr>
          <w:p w14:paraId="072E617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数量</w:t>
            </w:r>
          </w:p>
        </w:tc>
        <w:tc>
          <w:tcPr>
            <w:tcW w:w="1507" w:type="pct"/>
          </w:tcPr>
          <w:p w14:paraId="195DC3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备注</w:t>
            </w:r>
          </w:p>
        </w:tc>
      </w:tr>
      <w:tr w14:paraId="27EFEF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048F84ED">
            <w:pPr>
              <w:pStyle w:val="46"/>
              <w:numPr>
                <w:ilvl w:val="0"/>
                <w:numId w:val="2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10EB38D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源滤波组件</w:t>
            </w:r>
          </w:p>
        </w:tc>
        <w:tc>
          <w:tcPr>
            <w:tcW w:w="1421" w:type="pct"/>
            <w:vAlign w:val="center"/>
          </w:tcPr>
          <w:p w14:paraId="2AF0412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TLB32B-HNBJ-8A-KRW</w:t>
            </w:r>
          </w:p>
        </w:tc>
        <w:tc>
          <w:tcPr>
            <w:tcW w:w="493" w:type="pct"/>
            <w:vAlign w:val="center"/>
          </w:tcPr>
          <w:p w14:paraId="5E0180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套</w:t>
            </w:r>
          </w:p>
        </w:tc>
        <w:tc>
          <w:tcPr>
            <w:tcW w:w="1507" w:type="pct"/>
            <w:vAlign w:val="center"/>
          </w:tcPr>
          <w:p w14:paraId="7ABC615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粘贴标签、序列号、合格证</w:t>
            </w:r>
          </w:p>
        </w:tc>
      </w:tr>
      <w:tr w14:paraId="163D3D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3AB18289">
            <w:pPr>
              <w:pStyle w:val="46"/>
              <w:numPr>
                <w:ilvl w:val="0"/>
                <w:numId w:val="2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6E994F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纸质合格证</w:t>
            </w:r>
          </w:p>
        </w:tc>
        <w:tc>
          <w:tcPr>
            <w:tcW w:w="1421" w:type="pct"/>
            <w:vAlign w:val="center"/>
          </w:tcPr>
          <w:p w14:paraId="0A03ACD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4A0B161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265B439A">
            <w:pPr>
              <w:rPr>
                <w:sz w:val="24"/>
                <w:szCs w:val="24"/>
              </w:rPr>
            </w:pPr>
          </w:p>
        </w:tc>
      </w:tr>
      <w:tr w14:paraId="78F500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466251C1">
            <w:pPr>
              <w:pStyle w:val="46"/>
              <w:numPr>
                <w:ilvl w:val="0"/>
                <w:numId w:val="2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4E72CB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导电衬垫</w:t>
            </w:r>
          </w:p>
        </w:tc>
        <w:tc>
          <w:tcPr>
            <w:tcW w:w="1421" w:type="pct"/>
            <w:vAlign w:val="center"/>
          </w:tcPr>
          <w:p w14:paraId="73ABF70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27315D8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个</w:t>
            </w:r>
          </w:p>
        </w:tc>
        <w:tc>
          <w:tcPr>
            <w:tcW w:w="1507" w:type="pct"/>
            <w:vAlign w:val="center"/>
          </w:tcPr>
          <w:p w14:paraId="2BDDD9B0">
            <w:pPr>
              <w:rPr>
                <w:sz w:val="24"/>
                <w:szCs w:val="24"/>
              </w:rPr>
            </w:pPr>
          </w:p>
        </w:tc>
      </w:tr>
      <w:tr w14:paraId="28CF22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6A0E7371">
            <w:pPr>
              <w:pStyle w:val="46"/>
              <w:numPr>
                <w:ilvl w:val="0"/>
                <w:numId w:val="2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76F95B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厂检测报告</w:t>
            </w:r>
          </w:p>
        </w:tc>
        <w:tc>
          <w:tcPr>
            <w:tcW w:w="1421" w:type="pct"/>
            <w:vAlign w:val="center"/>
          </w:tcPr>
          <w:p w14:paraId="1ED0256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32381E5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2DF19ADF">
            <w:pPr>
              <w:rPr>
                <w:sz w:val="24"/>
                <w:szCs w:val="24"/>
              </w:rPr>
            </w:pPr>
          </w:p>
        </w:tc>
      </w:tr>
      <w:tr w14:paraId="6C02B9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2D6FFDC9">
            <w:pPr>
              <w:pStyle w:val="46"/>
              <w:numPr>
                <w:ilvl w:val="0"/>
                <w:numId w:val="2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3C67E18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试验报告</w:t>
            </w:r>
          </w:p>
        </w:tc>
        <w:tc>
          <w:tcPr>
            <w:tcW w:w="1421" w:type="pct"/>
            <w:vAlign w:val="center"/>
          </w:tcPr>
          <w:p w14:paraId="7845071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0B2EA70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17CB442A">
            <w:pPr>
              <w:rPr>
                <w:sz w:val="24"/>
                <w:szCs w:val="24"/>
              </w:rPr>
            </w:pPr>
          </w:p>
        </w:tc>
      </w:tr>
    </w:tbl>
    <w:p w14:paraId="1268EF96">
      <w:pPr>
        <w:pStyle w:val="2"/>
        <w:bidi w:val="0"/>
        <w:ind w:left="432" w:leftChars="0" w:hanging="432" w:firstLineChars="0"/>
      </w:pPr>
      <w:bookmarkStart w:id="15" w:name="_Toc13017"/>
      <w:r>
        <w:t>结构</w:t>
      </w:r>
      <w:bookmarkEnd w:id="12"/>
      <w:bookmarkEnd w:id="13"/>
      <w:r>
        <w:t>和外形尺寸</w:t>
      </w:r>
      <w:bookmarkEnd w:id="15"/>
    </w:p>
    <w:p w14:paraId="5EBC0802">
      <w:pPr>
        <w:pStyle w:val="3"/>
        <w:bidi w:val="0"/>
        <w:ind w:left="425" w:leftChars="0" w:hanging="425" w:firstLineChars="0"/>
      </w:pPr>
      <w:bookmarkStart w:id="16" w:name="_Toc84851751"/>
      <w:bookmarkStart w:id="17" w:name="_Toc20993_WPSOffice_Level2"/>
      <w:bookmarkStart w:id="18" w:name="_Toc5110"/>
      <w:r>
        <w:t>外形尺寸</w:t>
      </w:r>
      <w:bookmarkEnd w:id="16"/>
      <w:bookmarkEnd w:id="17"/>
      <w:r>
        <w:t>（单位：mm）</w:t>
      </w:r>
      <w:bookmarkEnd w:id="18"/>
    </w:p>
    <w:p w14:paraId="6E8C2F9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外形尺寸，如图1所示。</w:t>
      </w:r>
    </w:p>
    <w:p w14:paraId="130B4951">
      <w:pPr>
        <w:spacing w:line="360" w:lineRule="auto"/>
        <w:ind w:firstLine="0" w:firstLineChars="200"/>
        <w:rPr>
          <w:sz w:val="24"/>
          <w:szCs w:val="24"/>
        </w:rPr>
      </w:pPr>
      <w:r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shd w:val="clear" w:color="000000" w:fill="000000"/>
          <w:lang w:val="zh-CN" w:eastAsia="zh-CN" w:bidi="zh-CN"/>
        </w:rPr>
        <w:t xml:space="preserve"> </w:t>
      </w:r>
      <w:r>
        <w:drawing>
          <wp:inline distT="0" distB="0" distL="0" distR="0">
            <wp:extent cx="5414010" cy="2556510"/>
            <wp:effectExtent l="0" t="0" r="0" b="0"/>
            <wp:docPr id="1" name="图片 1" descr="C:\Users\p'c\Desktop\tempsni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p'c\Desktop\tempsnip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14010" cy="2557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087394">
      <w:pPr>
        <w:jc w:val="center"/>
        <w:rPr>
          <w:sz w:val="24"/>
          <w:szCs w:val="24"/>
        </w:rPr>
      </w:pPr>
      <w:r>
        <w:rPr>
          <w:sz w:val="24"/>
          <w:szCs w:val="24"/>
        </w:rPr>
        <w:t>图1 外形尺寸图</w:t>
      </w:r>
    </w:p>
    <w:p w14:paraId="6646D5B9">
      <w:pPr>
        <w:spacing w:line="300" w:lineRule="exact"/>
        <w:jc w:val="left"/>
        <w:rPr>
          <w:sz w:val="24"/>
          <w:szCs w:val="24"/>
        </w:rPr>
      </w:pPr>
      <w:r>
        <w:rPr>
          <w:sz w:val="24"/>
          <w:szCs w:val="24"/>
        </w:rPr>
        <w:t>注：未注公差按GB/T 1804-M。</w:t>
      </w:r>
    </w:p>
    <w:p w14:paraId="4681F5B2">
      <w:pPr>
        <w:pStyle w:val="3"/>
        <w:bidi w:val="0"/>
        <w:ind w:left="575" w:leftChars="0" w:hanging="575" w:firstLineChars="0"/>
      </w:pPr>
      <w:bookmarkStart w:id="19" w:name="_Toc31894"/>
      <w:r>
        <w:t>壳体材料及表面处理要求</w:t>
      </w:r>
      <w:bookmarkEnd w:id="19"/>
    </w:p>
    <w:p w14:paraId="02BB7F31">
      <w:pPr>
        <w:spacing w:line="360" w:lineRule="auto"/>
        <w:ind w:firstLine="480" w:firstLineChars="200"/>
        <w:rPr>
          <w:rFonts w:hint="default"/>
          <w:sz w:val="24"/>
          <w:szCs w:val="24"/>
          <w:lang w:val="en-US"/>
        </w:rPr>
      </w:pPr>
      <w:r>
        <w:rPr>
          <w:sz w:val="24"/>
          <w:szCs w:val="24"/>
        </w:rPr>
        <w:t>壳体</w:t>
      </w:r>
      <w:r>
        <w:rPr>
          <w:rFonts w:hint="eastAsia"/>
          <w:sz w:val="24"/>
          <w:szCs w:val="24"/>
        </w:rPr>
        <w:t>采用</w:t>
      </w:r>
      <w:r>
        <w:rPr>
          <w:rFonts w:hint="eastAsia"/>
          <w:sz w:val="24"/>
          <w:szCs w:val="24"/>
          <w:lang w:val="en-US" w:eastAsia="zh-CN"/>
        </w:rPr>
        <w:t>{{housing_material}}</w:t>
      </w:r>
      <w:r>
        <w:rPr>
          <w:rFonts w:hint="eastAsia"/>
          <w:sz w:val="24"/>
          <w:szCs w:val="24"/>
        </w:rPr>
        <w:t>，表面</w:t>
      </w:r>
      <w:r>
        <w:rPr>
          <w:rFonts w:hint="eastAsia"/>
          <w:sz w:val="24"/>
          <w:szCs w:val="24"/>
          <w:lang w:val="en-US" w:eastAsia="zh-CN"/>
        </w:rPr>
        <w:t>{{manufacturing_process}}。</w:t>
      </w:r>
    </w:p>
    <w:p w14:paraId="3BD3444C">
      <w:pPr>
        <w:pStyle w:val="3"/>
        <w:bidi w:val="0"/>
        <w:ind w:left="575" w:leftChars="0" w:hanging="575" w:firstLineChars="0"/>
      </w:pPr>
      <w:bookmarkStart w:id="20" w:name="_Toc19771"/>
      <w:r>
        <w:t>引出端要求</w:t>
      </w:r>
      <w:bookmarkEnd w:id="20"/>
    </w:p>
    <w:p w14:paraId="32EFF9B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引出端定义表3。</w:t>
      </w:r>
    </w:p>
    <w:p w14:paraId="3B4ACC39">
      <w:pPr>
        <w:spacing w:line="360" w:lineRule="auto"/>
        <w:ind w:firstLine="480" w:firstLineChars="200"/>
        <w:rPr>
          <w:sz w:val="24"/>
          <w:szCs w:val="24"/>
        </w:rPr>
      </w:pPr>
    </w:p>
    <w:p w14:paraId="3F898724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>表3 定义表</w:t>
      </w:r>
    </w:p>
    <w:tbl>
      <w:tblPr>
        <w:tblStyle w:val="19"/>
        <w:tblW w:w="864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6"/>
        <w:gridCol w:w="643"/>
        <w:gridCol w:w="2559"/>
        <w:gridCol w:w="955"/>
        <w:gridCol w:w="955"/>
        <w:gridCol w:w="1674"/>
      </w:tblGrid>
      <w:tr w14:paraId="785DC6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gridSpan w:val="2"/>
            <w:vAlign w:val="center"/>
          </w:tcPr>
          <w:p w14:paraId="1A12412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入端</w:t>
            </w:r>
          </w:p>
        </w:tc>
        <w:tc>
          <w:tcPr>
            <w:tcW w:w="3593" w:type="dxa"/>
            <w:gridSpan w:val="2"/>
            <w:vAlign w:val="center"/>
          </w:tcPr>
          <w:p w14:paraId="495A3D2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出端</w:t>
            </w:r>
          </w:p>
        </w:tc>
        <w:tc>
          <w:tcPr>
            <w:tcW w:w="992" w:type="dxa"/>
            <w:vMerge w:val="restart"/>
            <w:vAlign w:val="center"/>
          </w:tcPr>
          <w:p w14:paraId="25E9B02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定义</w:t>
            </w:r>
          </w:p>
        </w:tc>
        <w:tc>
          <w:tcPr>
            <w:tcW w:w="1701" w:type="dxa"/>
            <w:vMerge w:val="restart"/>
            <w:vAlign w:val="center"/>
          </w:tcPr>
          <w:p w14:paraId="11189D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备注</w:t>
            </w:r>
          </w:p>
        </w:tc>
      </w:tr>
      <w:tr w14:paraId="47CC85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Align w:val="center"/>
          </w:tcPr>
          <w:p w14:paraId="4090638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658" w:type="dxa"/>
            <w:vAlign w:val="center"/>
          </w:tcPr>
          <w:p w14:paraId="7E465E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2601" w:type="dxa"/>
            <w:vAlign w:val="center"/>
          </w:tcPr>
          <w:p w14:paraId="6C989A8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992" w:type="dxa"/>
            <w:vAlign w:val="center"/>
          </w:tcPr>
          <w:p w14:paraId="356DECC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992" w:type="dxa"/>
            <w:vMerge w:val="continue"/>
            <w:vAlign w:val="center"/>
          </w:tcPr>
          <w:p w14:paraId="5520D11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vMerge w:val="continue"/>
            <w:vAlign w:val="center"/>
          </w:tcPr>
          <w:p w14:paraId="6701B6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</w:tr>
      <w:tr w14:paraId="5AF3BE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restart"/>
            <w:vAlign w:val="center"/>
          </w:tcPr>
          <w:p w14:paraId="241FF89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{{input_terminal}}</w:t>
            </w:r>
          </w:p>
        </w:tc>
        <w:tc>
          <w:tcPr>
            <w:tcW w:w="658" w:type="dxa"/>
            <w:vAlign w:val="center"/>
          </w:tcPr>
          <w:p w14:paraId="798F711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</w:p>
        </w:tc>
        <w:tc>
          <w:tcPr>
            <w:tcW w:w="2601" w:type="dxa"/>
            <w:vMerge w:val="restart"/>
            <w:vAlign w:val="center"/>
          </w:tcPr>
          <w:p w14:paraId="0C5E714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{{output_terminal}}</w:t>
            </w:r>
          </w:p>
        </w:tc>
        <w:tc>
          <w:tcPr>
            <w:tcW w:w="992" w:type="dxa"/>
            <w:vAlign w:val="center"/>
          </w:tcPr>
          <w:p w14:paraId="1E2D294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A</w:t>
            </w:r>
          </w:p>
        </w:tc>
        <w:tc>
          <w:tcPr>
            <w:tcW w:w="992" w:type="dxa"/>
            <w:vAlign w:val="center"/>
          </w:tcPr>
          <w:p w14:paraId="459488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火线</w:t>
            </w:r>
          </w:p>
        </w:tc>
        <w:tc>
          <w:tcPr>
            <w:tcW w:w="1701" w:type="dxa"/>
            <w:vMerge w:val="restart"/>
            <w:vAlign w:val="center"/>
          </w:tcPr>
          <w:p w14:paraId="6E4EAA9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外露线长（不含连接器）为200±10mm</w:t>
            </w:r>
          </w:p>
        </w:tc>
      </w:tr>
      <w:tr w14:paraId="4963B7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53CDAB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142D6DC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</w:p>
        </w:tc>
        <w:tc>
          <w:tcPr>
            <w:tcW w:w="2601" w:type="dxa"/>
            <w:vMerge w:val="continue"/>
            <w:vAlign w:val="center"/>
          </w:tcPr>
          <w:p w14:paraId="2DD9A2F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114CD91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F</w:t>
            </w:r>
          </w:p>
        </w:tc>
        <w:tc>
          <w:tcPr>
            <w:tcW w:w="992" w:type="dxa"/>
            <w:vAlign w:val="center"/>
          </w:tcPr>
          <w:p w14:paraId="4C31CDA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零线</w:t>
            </w:r>
          </w:p>
        </w:tc>
        <w:tc>
          <w:tcPr>
            <w:tcW w:w="1701" w:type="dxa"/>
            <w:vMerge w:val="continue"/>
            <w:vAlign w:val="center"/>
          </w:tcPr>
          <w:p w14:paraId="2DAC632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  <w:tr w14:paraId="74EFE8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11812459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225C29F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</w:p>
        </w:tc>
        <w:tc>
          <w:tcPr>
            <w:tcW w:w="2601" w:type="dxa"/>
            <w:vMerge w:val="continue"/>
            <w:vAlign w:val="center"/>
          </w:tcPr>
          <w:p w14:paraId="44C20AE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6329C9B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552B497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壳体地</w:t>
            </w:r>
          </w:p>
        </w:tc>
        <w:tc>
          <w:tcPr>
            <w:tcW w:w="1701" w:type="dxa"/>
            <w:vAlign w:val="center"/>
          </w:tcPr>
          <w:p w14:paraId="78AF37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</w:tbl>
    <w:p w14:paraId="32B6BA7C">
      <w:pPr>
        <w:pStyle w:val="2"/>
        <w:bidi w:val="0"/>
        <w:ind w:left="432" w:leftChars="0" w:hanging="432" w:firstLineChars="0"/>
      </w:pPr>
      <w:bookmarkStart w:id="21" w:name="_Toc28780"/>
      <w:bookmarkStart w:id="22" w:name="_Toc84851753"/>
      <w:bookmarkStart w:id="23" w:name="_Toc21262_WPSOffice_Level1"/>
      <w:r>
        <w:rPr>
          <w:rFonts w:hint="eastAsia"/>
        </w:rPr>
        <w:t>电路原理图</w:t>
      </w:r>
      <w:bookmarkEnd w:id="21"/>
    </w:p>
    <w:p w14:paraId="271CEE01">
      <w:pPr>
        <w:spacing w:line="360" w:lineRule="auto"/>
        <w:ind w:firstLine="560" w:firstLineChars="200"/>
        <w:jc w:val="center"/>
      </w:pPr>
      <w:r>
        <w:object>
          <v:shape id="_x0000_i1025" o:spt="75" type="#_x0000_t75" style="height:84.7pt;width:236.2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9">
            <o:LockedField>false</o:LockedField>
          </o:OLEObject>
        </w:object>
      </w:r>
    </w:p>
    <w:p w14:paraId="1BE376BB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2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电路原理图</w:t>
      </w:r>
    </w:p>
    <w:p w14:paraId="004E99A9">
      <w:pPr>
        <w:pStyle w:val="2"/>
        <w:bidi w:val="0"/>
        <w:ind w:left="432" w:leftChars="0" w:hanging="432" w:firstLineChars="0"/>
      </w:pPr>
      <w:bookmarkStart w:id="24" w:name="_Toc26986"/>
      <w:r>
        <w:rPr>
          <w:rFonts w:hint="eastAsia"/>
        </w:rPr>
        <w:t>插入损耗特性</w:t>
      </w:r>
      <w:bookmarkEnd w:id="24"/>
    </w:p>
    <w:p w14:paraId="6269A4EF">
      <w:pPr>
        <w:spacing w:line="360" w:lineRule="auto"/>
        <w:ind w:firstLine="560" w:firstLineChars="200"/>
        <w:rPr>
          <w:sz w:val="24"/>
          <w:szCs w:val="24"/>
        </w:rPr>
      </w:pPr>
      <w:r>
        <w:rPr>
          <w:rFonts w:ascii="宋体" w:hAnsi="宋体"/>
          <w:kern w:val="0"/>
          <w:szCs w:val="28"/>
        </w:rPr>
        <w:drawing>
          <wp:inline distT="0" distB="0" distL="0" distR="0">
            <wp:extent cx="4508500" cy="1499870"/>
            <wp:effectExtent l="0" t="0" r="635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08500" cy="14998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E95C0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a）共模插入损耗测试</w:t>
      </w:r>
    </w:p>
    <w:p w14:paraId="587CAD1E">
      <w:pPr>
        <w:jc w:val="center"/>
        <w:rPr>
          <w:sz w:val="24"/>
          <w:szCs w:val="24"/>
        </w:rPr>
      </w:pPr>
      <w:r>
        <w:drawing>
          <wp:inline distT="0" distB="0" distL="0" distR="0">
            <wp:extent cx="4267200" cy="15621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0A4EA9">
      <w:pPr>
        <w:jc w:val="center"/>
        <w:rPr>
          <w:sz w:val="24"/>
          <w:szCs w:val="24"/>
        </w:rPr>
      </w:pPr>
      <w:r>
        <w:rPr>
          <w:sz w:val="24"/>
          <w:szCs w:val="24"/>
        </w:rPr>
        <w:t>b</w:t>
      </w:r>
      <w:r>
        <w:rPr>
          <w:rFonts w:hint="eastAsia"/>
          <w:sz w:val="24"/>
          <w:szCs w:val="24"/>
        </w:rPr>
        <w:t>）差模插入损耗测试</w:t>
      </w:r>
    </w:p>
    <w:p w14:paraId="20787F6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1、射频信号源  2、滤波装置  3、接收机  4、共地金属板</w:t>
      </w:r>
    </w:p>
    <w:p w14:paraId="49BCCD10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V</w:t>
      </w:r>
      <w:r>
        <w:rPr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 xml:space="preserve">  开路信号源电压  V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输出电压   Z</w:t>
      </w:r>
      <w:r>
        <w:rPr>
          <w:rFonts w:hint="eastAsia"/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>信号源阻抗 Z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接收机阻抗</w:t>
      </w:r>
    </w:p>
    <w:p w14:paraId="6B13CA8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插入损耗最小值见下表：</w:t>
      </w:r>
    </w:p>
    <w:p w14:paraId="714EB16E">
      <w:pPr>
        <w:spacing w:line="360" w:lineRule="auto"/>
        <w:ind w:firstLine="480" w:firstLineChars="200"/>
        <w:rPr>
          <w:sz w:val="24"/>
          <w:szCs w:val="24"/>
        </w:rPr>
      </w:pPr>
    </w:p>
    <w:p w14:paraId="72F9AEF0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表4 </w:t>
      </w:r>
      <w:r>
        <w:rPr>
          <w:rFonts w:hint="eastAsia"/>
          <w:sz w:val="24"/>
          <w:szCs w:val="24"/>
        </w:rPr>
        <w:t>插入损耗数值</w:t>
      </w:r>
      <w:r>
        <w:rPr>
          <w:sz w:val="24"/>
          <w:szCs w:val="24"/>
        </w:rPr>
        <w:t>表</w:t>
      </w:r>
    </w:p>
    <w:tbl>
      <w:tblPr>
        <w:tblStyle w:val="19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2"/>
        <w:gridCol w:w="725"/>
        <w:gridCol w:w="726"/>
        <w:gridCol w:w="726"/>
        <w:gridCol w:w="726"/>
        <w:gridCol w:w="726"/>
        <w:gridCol w:w="726"/>
        <w:gridCol w:w="726"/>
        <w:gridCol w:w="726"/>
        <w:gridCol w:w="726"/>
        <w:gridCol w:w="717"/>
      </w:tblGrid>
      <w:tr w14:paraId="2F6F82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FB90F4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频率（</w:t>
            </w:r>
            <w:r>
              <w:rPr>
                <w:rFonts w:ascii="宋体" w:hAnsi="宋体"/>
                <w:b/>
                <w:sz w:val="24"/>
                <w:szCs w:val="24"/>
              </w:rPr>
              <w:t>MHz</w:t>
            </w:r>
            <w:r>
              <w:rPr>
                <w:rFonts w:hint="eastAsia" w:ascii="宋体" w:hAnsi="宋体"/>
                <w:b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98B9B11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1</w:t>
            </w:r>
          </w:p>
        </w:tc>
        <w:tc>
          <w:tcPr>
            <w:tcW w:w="415" w:type="pct"/>
            <w:vAlign w:val="center"/>
          </w:tcPr>
          <w:p w14:paraId="6BC89C4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5</w:t>
            </w:r>
          </w:p>
        </w:tc>
        <w:tc>
          <w:tcPr>
            <w:tcW w:w="415" w:type="pct"/>
            <w:vAlign w:val="center"/>
          </w:tcPr>
          <w:p w14:paraId="0A2096CE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0</w:t>
            </w:r>
          </w:p>
        </w:tc>
        <w:tc>
          <w:tcPr>
            <w:tcW w:w="415" w:type="pct"/>
            <w:vAlign w:val="center"/>
          </w:tcPr>
          <w:p w14:paraId="1F46211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5</w:t>
            </w:r>
          </w:p>
        </w:tc>
        <w:tc>
          <w:tcPr>
            <w:tcW w:w="415" w:type="pct"/>
            <w:vAlign w:val="center"/>
          </w:tcPr>
          <w:p w14:paraId="607081C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5</w:t>
            </w:r>
          </w:p>
        </w:tc>
        <w:tc>
          <w:tcPr>
            <w:tcW w:w="415" w:type="pct"/>
            <w:vAlign w:val="center"/>
          </w:tcPr>
          <w:p w14:paraId="572F1332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</w:t>
            </w:r>
          </w:p>
        </w:tc>
        <w:tc>
          <w:tcPr>
            <w:tcW w:w="415" w:type="pct"/>
            <w:vAlign w:val="center"/>
          </w:tcPr>
          <w:p w14:paraId="44003A95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5</w:t>
            </w:r>
          </w:p>
        </w:tc>
        <w:tc>
          <w:tcPr>
            <w:tcW w:w="415" w:type="pct"/>
            <w:vAlign w:val="center"/>
          </w:tcPr>
          <w:p w14:paraId="57D442AA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0</w:t>
            </w:r>
          </w:p>
        </w:tc>
        <w:tc>
          <w:tcPr>
            <w:tcW w:w="415" w:type="pct"/>
            <w:vAlign w:val="center"/>
          </w:tcPr>
          <w:p w14:paraId="050E5A1D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20</w:t>
            </w:r>
          </w:p>
        </w:tc>
        <w:tc>
          <w:tcPr>
            <w:tcW w:w="410" w:type="pct"/>
            <w:vAlign w:val="center"/>
          </w:tcPr>
          <w:p w14:paraId="12A3C2A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30</w:t>
            </w:r>
          </w:p>
        </w:tc>
      </w:tr>
      <w:tr w14:paraId="5AC6A9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3F7997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共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CC6B6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E49CD0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04B45F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2C8901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34D91E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1E273EE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786295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0ED75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0B724D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D0DF0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14:paraId="22A861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1260B28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差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2AE56B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5406FC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40C4CC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6EB40D2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A2284CA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94D24AF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F8505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D271A2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02322F5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F00F449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30BE86B1">
      <w:pPr>
        <w:pStyle w:val="2"/>
        <w:bidi w:val="0"/>
        <w:ind w:left="432" w:leftChars="0" w:hanging="432" w:firstLineChars="0"/>
      </w:pPr>
      <w:bookmarkStart w:id="25" w:name="_Toc12526"/>
      <w:r>
        <w:rPr>
          <w:rFonts w:hint="eastAsia"/>
        </w:rPr>
        <w:t>重量</w:t>
      </w:r>
      <w:bookmarkEnd w:id="25"/>
    </w:p>
    <w:p w14:paraId="18420B5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≤</w:t>
      </w:r>
      <w:r>
        <w:rPr>
          <w:rFonts w:hint="eastAsia"/>
          <w:sz w:val="24"/>
          <w:szCs w:val="24"/>
          <w:lang w:val="en-US" w:eastAsia="zh-CN"/>
        </w:rPr>
        <w:t>{{weight}}</w:t>
      </w:r>
      <w:r>
        <w:rPr>
          <w:rFonts w:hint="eastAsia"/>
          <w:sz w:val="24"/>
          <w:szCs w:val="24"/>
        </w:rPr>
        <w:t>。</w:t>
      </w:r>
    </w:p>
    <w:p w14:paraId="38BAF189">
      <w:pPr>
        <w:pStyle w:val="2"/>
        <w:bidi w:val="0"/>
        <w:ind w:left="432" w:leftChars="0" w:hanging="432" w:firstLineChars="0"/>
      </w:pPr>
      <w:bookmarkStart w:id="26" w:name="_Toc29785"/>
      <w:r>
        <w:rPr>
          <w:rFonts w:hint="eastAsia"/>
        </w:rPr>
        <w:t>环境特性</w:t>
      </w:r>
      <w:bookmarkEnd w:id="26"/>
    </w:p>
    <w:p w14:paraId="76D0ED2F">
      <w:pPr>
        <w:pStyle w:val="3"/>
        <w:bidi w:val="0"/>
        <w:ind w:left="575" w:leftChars="0" w:hanging="575" w:firstLineChars="0"/>
      </w:pPr>
      <w:r>
        <w:t xml:space="preserve"> </w:t>
      </w:r>
      <w:bookmarkStart w:id="27" w:name="_Toc2017"/>
      <w:r>
        <w:t>盐雾</w:t>
      </w:r>
      <w:bookmarkEnd w:id="27"/>
    </w:p>
    <w:p w14:paraId="48280AC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1A-2009</w:t>
      </w:r>
      <w:r>
        <w:rPr>
          <w:rFonts w:hint="eastAsia"/>
          <w:sz w:val="24"/>
          <w:szCs w:val="24"/>
        </w:rPr>
        <w:t>《军用装备实验环境试验方法第1</w:t>
      </w:r>
      <w:r>
        <w:rPr>
          <w:sz w:val="24"/>
          <w:szCs w:val="24"/>
        </w:rPr>
        <w:t>1部分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盐雾试验</w:t>
      </w:r>
      <w:r>
        <w:rPr>
          <w:rFonts w:hint="eastAsia"/>
          <w:sz w:val="24"/>
          <w:szCs w:val="24"/>
        </w:rPr>
        <w:t>》的</w:t>
      </w:r>
      <w:r>
        <w:rPr>
          <w:sz w:val="24"/>
          <w:szCs w:val="24"/>
        </w:rPr>
        <w:t>要求</w:t>
      </w: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盐雾24小时，干燥24小时为1个周期，共两周期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。</w:t>
      </w:r>
    </w:p>
    <w:p w14:paraId="43333583">
      <w:pPr>
        <w:pStyle w:val="3"/>
        <w:bidi w:val="0"/>
        <w:ind w:left="575" w:leftChars="0" w:hanging="575" w:firstLineChars="0"/>
      </w:pPr>
      <w:bookmarkStart w:id="28" w:name="_Toc28891"/>
      <w:r>
        <w:t>霉菌</w:t>
      </w:r>
      <w:bookmarkEnd w:id="28"/>
    </w:p>
    <w:p w14:paraId="1E98B0A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0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0部分</w:t>
      </w:r>
      <w:r>
        <w:rPr>
          <w:rFonts w:hint="eastAsia"/>
          <w:sz w:val="24"/>
          <w:szCs w:val="24"/>
        </w:rPr>
        <w:t>：霉菌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</w:t>
      </w:r>
      <w:r>
        <w:rPr>
          <w:sz w:val="24"/>
          <w:szCs w:val="24"/>
        </w:rPr>
        <w:t>霉菌环境条件下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8天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防霉能力不低于</w:t>
      </w:r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>-2级</w:t>
      </w:r>
      <w:r>
        <w:rPr>
          <w:rFonts w:hint="eastAsia"/>
          <w:sz w:val="24"/>
          <w:szCs w:val="24"/>
        </w:rPr>
        <w:t>）。</w:t>
      </w:r>
    </w:p>
    <w:p w14:paraId="62BE4DEF">
      <w:pPr>
        <w:pStyle w:val="3"/>
        <w:bidi w:val="0"/>
        <w:ind w:left="575" w:leftChars="0" w:hanging="575" w:firstLineChars="0"/>
      </w:pPr>
      <w:bookmarkStart w:id="29" w:name="_Toc21613"/>
      <w:r>
        <w:t>冲击</w:t>
      </w:r>
      <w:bookmarkEnd w:id="29"/>
    </w:p>
    <w:p w14:paraId="39C0C46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8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8部分</w:t>
      </w:r>
      <w:r>
        <w:rPr>
          <w:rFonts w:hint="eastAsia"/>
          <w:sz w:val="24"/>
          <w:szCs w:val="24"/>
        </w:rPr>
        <w:t>：冲击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程序I</w:t>
      </w:r>
      <w:r>
        <w:rPr>
          <w:sz w:val="24"/>
          <w:szCs w:val="24"/>
        </w:rPr>
        <w:t>-功能性冲击</w:t>
      </w:r>
      <w:r>
        <w:rPr>
          <w:rFonts w:hint="eastAsia"/>
          <w:sz w:val="24"/>
          <w:szCs w:val="24"/>
        </w:rPr>
        <w:t>实</w:t>
      </w:r>
      <w:r>
        <w:rPr>
          <w:sz w:val="24"/>
          <w:szCs w:val="24"/>
        </w:rPr>
        <w:t>验后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仍能正常工作</w:t>
      </w:r>
      <w:r>
        <w:rPr>
          <w:rFonts w:hint="eastAsia"/>
          <w:sz w:val="24"/>
          <w:szCs w:val="24"/>
        </w:rPr>
        <w:t>）。</w:t>
      </w:r>
    </w:p>
    <w:p w14:paraId="333BA9EA">
      <w:pPr>
        <w:pStyle w:val="3"/>
        <w:bidi w:val="0"/>
        <w:ind w:left="575" w:leftChars="0" w:hanging="575" w:firstLineChars="0"/>
      </w:pPr>
      <w:bookmarkStart w:id="30" w:name="_Toc29356"/>
      <w:r>
        <w:t>振动</w:t>
      </w:r>
      <w:bookmarkEnd w:id="30"/>
    </w:p>
    <w:p w14:paraId="12F2519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6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6部分</w:t>
      </w:r>
      <w:r>
        <w:rPr>
          <w:rFonts w:hint="eastAsia"/>
          <w:sz w:val="24"/>
          <w:szCs w:val="24"/>
        </w:rPr>
        <w:t>：振动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按图C</w:t>
      </w:r>
      <w:r>
        <w:rPr>
          <w:sz w:val="24"/>
          <w:szCs w:val="24"/>
        </w:rPr>
        <w:t>.3及表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.7</w:t>
      </w:r>
      <w:r>
        <w:rPr>
          <w:rFonts w:hint="eastAsia"/>
          <w:sz w:val="24"/>
          <w:szCs w:val="24"/>
        </w:rPr>
        <w:t>执行，</w:t>
      </w:r>
      <w:r>
        <w:rPr>
          <w:sz w:val="24"/>
          <w:szCs w:val="24"/>
        </w:rPr>
        <w:t>实验后仍能正常工作</w:t>
      </w:r>
      <w:r>
        <w:rPr>
          <w:rFonts w:hint="eastAsia"/>
          <w:sz w:val="24"/>
          <w:szCs w:val="24"/>
        </w:rPr>
        <w:t>）。</w:t>
      </w:r>
    </w:p>
    <w:p w14:paraId="75302687">
      <w:pPr>
        <w:pStyle w:val="2"/>
        <w:bidi w:val="0"/>
        <w:ind w:left="432" w:leftChars="0" w:hanging="432" w:firstLineChars="0"/>
      </w:pPr>
      <w:bookmarkStart w:id="31" w:name="_Toc4032"/>
      <w:r>
        <w:t>产品技术特点</w:t>
      </w:r>
      <w:bookmarkEnd w:id="22"/>
      <w:bookmarkEnd w:id="31"/>
    </w:p>
    <w:p w14:paraId="5342F6B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1）产品尺寸小，外观美观。</w:t>
      </w:r>
    </w:p>
    <w:p w14:paraId="4B00878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2）产品的元器件和外壳可以实现100%国产化。</w:t>
      </w:r>
    </w:p>
    <w:p w14:paraId="410D724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3）产品内部电子元器件的质量等级为普军级及以上等级。</w:t>
      </w:r>
    </w:p>
    <w:p w14:paraId="6E5B2758">
      <w:pPr>
        <w:pStyle w:val="2"/>
        <w:bidi w:val="0"/>
        <w:ind w:left="432" w:leftChars="0" w:hanging="432" w:firstLineChars="0"/>
      </w:pPr>
      <w:bookmarkStart w:id="32" w:name="_Toc84851754"/>
      <w:bookmarkStart w:id="33" w:name="_Toc6399"/>
      <w:r>
        <w:t>维修</w:t>
      </w:r>
      <w:bookmarkEnd w:id="23"/>
      <w:bookmarkEnd w:id="32"/>
      <w:r>
        <w:rPr>
          <w:rFonts w:hint="eastAsia"/>
        </w:rPr>
        <w:t>性</w:t>
      </w:r>
      <w:bookmarkEnd w:id="33"/>
    </w:p>
    <w:p w14:paraId="3A013FBF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除轻微外观不良外不具有可维修性，出现问题需整件更换。</w:t>
      </w:r>
    </w:p>
    <w:p w14:paraId="73DE2323">
      <w:pPr>
        <w:pStyle w:val="2"/>
        <w:bidi w:val="0"/>
        <w:ind w:left="432" w:leftChars="0" w:hanging="432" w:firstLineChars="0"/>
      </w:pPr>
      <w:bookmarkStart w:id="34" w:name="_Toc25142_WPSOffice_Level1"/>
      <w:bookmarkStart w:id="35" w:name="_Toc84851755"/>
      <w:bookmarkStart w:id="36" w:name="_Toc17405"/>
      <w:r>
        <w:t>使用注意事项</w:t>
      </w:r>
      <w:bookmarkEnd w:id="34"/>
      <w:bookmarkEnd w:id="35"/>
      <w:bookmarkEnd w:id="36"/>
    </w:p>
    <w:p w14:paraId="2BF6D8C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1）产品应存放在</w:t>
      </w:r>
      <w:r>
        <w:rPr>
          <w:rFonts w:hint="eastAsia"/>
          <w:sz w:val="24"/>
          <w:szCs w:val="24"/>
        </w:rPr>
        <w:t>环境温度为-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℃～4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℃，相对湿度小于80%，周围环境无酸性、碱性及其他有害杂质的库房中</w:t>
      </w:r>
      <w:r>
        <w:rPr>
          <w:sz w:val="24"/>
          <w:szCs w:val="24"/>
        </w:rPr>
        <w:t>。</w:t>
      </w:r>
    </w:p>
    <w:p w14:paraId="37E6DC8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2）产品在设备中安装完成后，建议引出端连接处使用三防漆、热缩管等方式作密封处理，提高系统抗高浓度盐雾、水汽等恶劣环境的能力。</w:t>
      </w:r>
    </w:p>
    <w:p w14:paraId="2EA5F9A9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3）用户应将</w:t>
      </w: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外壳与用户金属机箱可靠电气搭接，并尽可能降低接地阻抗。</w:t>
      </w:r>
    </w:p>
    <w:p w14:paraId="30679619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4）禁止反复进行耐电压和绝缘电阻测试，防止电容失效。</w:t>
      </w:r>
    </w:p>
    <w:p w14:paraId="10F5FE6C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5）建议用户在大电流使用时充分考虑散热，建议用户通过导热/导电衬垫或导热硅脂将产品紧贴设备壳体或风冷散热。</w:t>
      </w:r>
    </w:p>
    <w:p w14:paraId="482E37B2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6）如有严酷的环境要求（湿热、盐雾、霉菌等），安装后请在产品表面喷涂三防漆或其它防锈漆。</w:t>
      </w:r>
    </w:p>
    <w:p w14:paraId="301B85ED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7）针对引出端为穿心电容（焊接式）的产品，焊接前应提前将穿心电容引脚与所连接的导线上锡，焊接时焊接温度≤280℃，焊接时间≤3秒，焊点离穿心电容壳体3毫米之外。在安装过程中切勿让穿心电容承受轴向或径向受力。</w:t>
      </w:r>
    </w:p>
    <w:p w14:paraId="2AED9BE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8）针对引出端为螺栓的产品，应注意接线方法和控制安装扭力，避免由螺栓转动而造成的内部线路故障或质量隐患。紧固螺钉时应按下图所示：先用扳手1固定住根部螺母避免转动，再用扳手2拧紧外侧螺母。安装扭矩建议：M6螺栓2.52N.m~2.77 N.m；M4螺栓1.09N.m~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.20 N.m。</w:t>
      </w:r>
    </w:p>
    <w:p w14:paraId="32EF9304">
      <w:pPr>
        <w:snapToGrid w:val="0"/>
        <w:spacing w:line="360" w:lineRule="auto"/>
        <w:ind w:firstLine="560" w:firstLineChars="200"/>
        <w:jc w:val="center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cs="Arial"/>
          <w:color w:val="363636"/>
        </w:rPr>
        <w:drawing>
          <wp:inline distT="0" distB="0" distL="0" distR="0">
            <wp:extent cx="2428875" cy="1790700"/>
            <wp:effectExtent l="0" t="0" r="9525" b="0"/>
            <wp:docPr id="13" name="图片 13" descr="C:\Users\ADMINI~1\AppData\Local\Temp\153578451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C:\Users\ADMINI~1\AppData\Local\Temp\1535784511(1)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524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headerReference r:id="rId5" w:type="default"/>
      <w:footerReference r:id="rId6" w:type="default"/>
      <w:pgSz w:w="11906" w:h="16838"/>
      <w:pgMar w:top="1418" w:right="1055" w:bottom="2608" w:left="2325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6C3ED3">
    <w:pPr>
      <w:pStyle w:val="40"/>
      <w:framePr w:wrap="around" w:vAnchor="page" w:hAnchor="page" w:x="8851"/>
    </w:pPr>
    <w:r>
      <w:rPr>
        <w:rFonts w:hint="eastAsia"/>
      </w:rPr>
      <w:t>共</w:t>
    </w:r>
    <w:r>
      <w:t xml:space="preserve"> 8</w:t>
    </w:r>
    <w:r>
      <w:rPr>
        <w:rFonts w:hint="eastAsia"/>
      </w:rPr>
      <w:t xml:space="preserve"> 页  第 1 页</w:t>
    </w:r>
  </w:p>
  <w:p w14:paraId="0EB32070">
    <w:pPr>
      <w:pStyle w:val="1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E37DFCC">
    <w:pPr>
      <w:pStyle w:val="14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9"/>
      <w:tblW w:w="2008" w:type="dxa"/>
      <w:tblInd w:w="15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0" w:type="dxa"/>
        <w:bottom w:w="0" w:type="dxa"/>
        <w:right w:w="0" w:type="dxa"/>
      </w:tblCellMar>
    </w:tblPr>
    <w:tblGrid>
      <w:gridCol w:w="648"/>
      <w:gridCol w:w="340"/>
      <w:gridCol w:w="340"/>
      <w:gridCol w:w="340"/>
      <w:gridCol w:w="340"/>
    </w:tblGrid>
    <w:tr w14:paraId="5E1388D8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rPr>
        <w:cantSplit/>
      </w:trPr>
      <w:tc>
        <w:tcPr>
          <w:tcW w:w="648" w:type="dxa"/>
          <w:tcBorders>
            <w:top w:val="single" w:color="auto" w:sz="2" w:space="0"/>
            <w:left w:val="single" w:color="auto" w:sz="12" w:space="0"/>
            <w:bottom w:val="nil"/>
            <w:right w:val="single" w:color="auto" w:sz="6" w:space="0"/>
          </w:tcBorders>
        </w:tcPr>
        <w:p w14:paraId="1EF3DDED">
          <w:pPr>
            <w:pStyle w:val="34"/>
            <w:framePr w:w="2002" w:h="1134" w:hRule="exact" w:wrap="around" w:x="8775" w:y="1141" w:anchorLock="1"/>
          </w:pPr>
        </w:p>
      </w:tc>
      <w:tc>
        <w:tcPr>
          <w:tcW w:w="1360" w:type="dxa"/>
          <w:gridSpan w:val="4"/>
          <w:tcBorders>
            <w:top w:val="single" w:color="auto" w:sz="2" w:space="0"/>
            <w:left w:val="nil"/>
            <w:bottom w:val="nil"/>
            <w:right w:val="single" w:color="auto" w:sz="2" w:space="0"/>
          </w:tcBorders>
        </w:tcPr>
        <w:p w14:paraId="0C957E1B">
          <w:pPr>
            <w:pStyle w:val="33"/>
            <w:framePr w:wrap="around" w:x="8775" w:y="1141"/>
          </w:pPr>
        </w:p>
      </w:tc>
    </w:tr>
    <w:tr w14:paraId="64430211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c>
        <w:tcPr>
          <w:tcW w:w="648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6" w:space="0"/>
          </w:tcBorders>
        </w:tcPr>
        <w:p w14:paraId="2E759D0D">
          <w:pPr>
            <w:pStyle w:val="35"/>
            <w:framePr w:w="2002" w:h="1134" w:hRule="exact" w:wrap="around" w:x="8775" w:y="1141" w:anchorLock="1"/>
          </w:pPr>
          <w:r>
            <w:rPr>
              <w:rFonts w:hint="eastAsia"/>
            </w:rPr>
            <w:t>阶段标记</w:t>
          </w:r>
        </w:p>
      </w:tc>
      <w:tc>
        <w:tcPr>
          <w:tcW w:w="340" w:type="dxa"/>
          <w:tcBorders>
            <w:top w:val="single" w:color="auto" w:sz="12" w:space="0"/>
            <w:left w:val="nil"/>
            <w:bottom w:val="single" w:color="auto" w:sz="12" w:space="0"/>
            <w:right w:val="single" w:color="auto" w:sz="6" w:space="0"/>
          </w:tcBorders>
        </w:tcPr>
        <w:p w14:paraId="7116BDF5">
          <w:pPr>
            <w:pStyle w:val="33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10824FBA">
          <w:pPr>
            <w:pStyle w:val="33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72393F73">
          <w:pPr>
            <w:pStyle w:val="33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2" w:space="0"/>
          </w:tcBorders>
        </w:tcPr>
        <w:p w14:paraId="1944176A">
          <w:pPr>
            <w:pStyle w:val="33"/>
            <w:framePr w:wrap="around" w:x="8775" w:y="1141"/>
          </w:pPr>
        </w:p>
      </w:tc>
    </w:tr>
  </w:tbl>
  <w:p w14:paraId="79B327BB">
    <w:r>
      <mc:AlternateContent>
        <mc:Choice Requires="wpg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page">
                <wp:posOffset>429260</wp:posOffset>
              </wp:positionH>
              <wp:positionV relativeFrom="page">
                <wp:posOffset>548640</wp:posOffset>
              </wp:positionV>
              <wp:extent cx="6619875" cy="9719945"/>
              <wp:effectExtent l="0" t="0" r="28575" b="14605"/>
              <wp:wrapNone/>
              <wp:docPr id="134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19875" cy="9719945"/>
                        <a:chOff x="680" y="854"/>
                        <a:chExt cx="10661" cy="15307"/>
                      </a:xfrm>
                    </wpg:grpSpPr>
                    <wps:wsp>
                      <wps:cNvPr id="135" name="Text Box 2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9707" y="859"/>
                          <a:ext cx="1120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D6E25DA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36" name="Rectangle 3"/>
                      <wps:cNvSpPr>
                        <a:spLocks noChangeAspect="1" noChangeArrowheads="1"/>
                      </wps:cNvSpPr>
                      <wps:spPr bwMode="auto">
                        <a:xfrm>
                          <a:off x="683" y="854"/>
                          <a:ext cx="10658" cy="1530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7" name="Rectangle 4"/>
                      <wps:cNvSpPr>
                        <a:spLocks noChangeAspect="1" noChangeArrowheads="1"/>
                      </wps:cNvSpPr>
                      <wps:spPr bwMode="auto">
                        <a:xfrm>
                          <a:off x="2097" y="1137"/>
                          <a:ext cx="8957" cy="147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8" name="Text Box 5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4" y="6582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03C15D1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会     签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42" name="Line 9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587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3" name="Line 10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12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4" name="Line 11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9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5" name="Line 12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00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6" name="Line 1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59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47" name="Group 14"/>
                      <wpg:cNvGrpSpPr/>
                      <wpg:grpSpPr>
                        <a:xfrm>
                          <a:off x="680" y="8031"/>
                          <a:ext cx="1420" cy="1133"/>
                          <a:chOff x="680" y="8031"/>
                          <a:chExt cx="1420" cy="1133"/>
                        </a:xfrm>
                      </wpg:grpSpPr>
                      <wps:wsp>
                        <wps:cNvPr id="148" name="Line 1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91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49" name="Line 16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598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0" name="Line 17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03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1" name="Line 18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31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2" name="Line 19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88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53" name="Group 20"/>
                      <wpg:cNvGrpSpPr/>
                      <wpg:grpSpPr>
                        <a:xfrm>
                          <a:off x="680" y="6897"/>
                          <a:ext cx="1420" cy="1133"/>
                          <a:chOff x="680" y="6897"/>
                          <a:chExt cx="1420" cy="1133"/>
                        </a:xfrm>
                      </wpg:grpSpPr>
                      <wps:wsp>
                        <wps:cNvPr id="154" name="Line 21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803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5" name="Line 22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4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6" name="Line 23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689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7" name="Line 24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18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8" name="Line 2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74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59" name="Line 26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64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0" name="Line 2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2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6" name="Line 3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134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7" name="Line 34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701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0" name="Line 3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1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1" name="Text Box 38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6" y="1154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FC95B6A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版本号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oup 1" o:spid="_x0000_s1026" o:spt="203" style="position:absolute;left:0pt;margin-left:33.8pt;margin-top:43.2pt;height:765.35pt;width:521.25pt;mso-position-horizontal-relative:page;mso-position-vertical-relative:page;z-index:251660288;mso-width-relative:page;mso-height-relative:page;" coordorigin="680,854" coordsize="10661,15307" o:allowincell="f" o:gfxdata="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">
              <o:lock v:ext="edit" aspectratio="f"/>
              <v:shape id="Text Box 2" o:spid="_x0000_s1026" o:spt="202" type="#_x0000_t202" style="position:absolute;left:9707;top:859;height:295;width:1120;" filled="f" stroked="f" coordsize="21600,21600" o:gfxdata="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5mz9HvQAA&#10;ANwAAAAPAAAAAAAAAAEAIAAAACIAAABkcnMvZG93bnJldi54bWxQSwECFAAUAAAACACHTuJAMy8F&#10;njsAAAA5AAAAEAAAAAAAAAABACAAAAAMAQAAZHJzL3NoYXBleG1sLnhtbFBLBQYAAAAABgAGAFsB&#10;AAC2AwAAAAA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1D6E25DA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</w:t>
                      </w:r>
                    </w:p>
                  </w:txbxContent>
                </v:textbox>
              </v:shape>
              <v:rect id="Rectangle 3" o:spid="_x0000_s1026" o:spt="1" style="position:absolute;left:683;top:854;height:15307;width:10658;" filled="f" stroked="t" coordsize="21600,21600" o:gfxdata="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JmLE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miterlimit="8" joinstyle="miter"/>
                <v:imagedata o:title=""/>
                <o:lock v:ext="edit" aspectratio="t"/>
              </v:rect>
              <v:rect id="Rectangle 4" o:spid="_x0000_s1026" o:spt="1" style="position:absolute;left:2097;top:1137;height:14740;width:8957;" filled="f" stroked="t" coordsize="21600,21600" o:gfxdata="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wk4PTvQAA&#10;ANwAAAAPAAAAAAAAAAEAIAAAACIAAABkcnMvZG93bnJldi54bWxQSwECFAAUAAAACACHTuJAMy8F&#10;njsAAAA5AAAAEAAAAAAAAAABACAAAAAMAQAAZHJzL3NoYXBleG1sLnhtbFBLBQYAAAAABgAGAFsB&#10;AAC2AwAAAAA=&#10;">
                <v:fill on="f" focussize="0,0"/>
                <v:stroke weight="1.5pt" color="#000000" miterlimit="8" joinstyle="miter"/>
                <v:imagedata o:title=""/>
                <o:lock v:ext="edit" aspectratio="t"/>
              </v:rect>
              <v:shape id="Text Box 5" o:spid="_x0000_s1026" o:spt="202" type="#_x0000_t202" style="position:absolute;left:724;top:6582;height:283;width:1300;" filled="f" stroked="f" coordsize="21600,21600" o:gfxdata="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eakNm/&#10;AAAA3AAAAA8AAAAAAAAAAQAgAAAAIgAAAGRycy9kb3ducmV2LnhtbFBLAQIUABQAAAAIAIdO4kAz&#10;LwWeOwAAADkAAAAQAAAAAAAAAAEAIAAAAA4BAABkcnMvc2hhcGV4bWwueG1sUEsFBgAAAAAGAAYA&#10;WwEAALg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403C15D1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会     签</w:t>
                      </w:r>
                    </w:p>
                  </w:txbxContent>
                </v:textbox>
              </v:shape>
              <v:line id="Line 9" o:spid="_x0000_s1026" o:spt="20" style="position:absolute;left:680;top:15878;flip:x;height:0;width:1417;" filled="f" stroked="t" coordsize="21600,21600" o:gfxdata="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jWayi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0" o:spid="_x0000_s1026" o:spt="20" style="position:absolute;left:683;top:15312;flip:x;height:0;width:1417;" filled="f" stroked="t" coordsize="21600,21600" o:gfxdata="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tntK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line id="Line 11" o:spid="_x0000_s1026" o:spt="20" style="position:absolute;left:683;top:14966;flip:x;height:0;width:1417;" filled="f" stroked="t" coordsize="21600,21600" o:gfxdata="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mS0rW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t"/>
              </v:line>
              <v:line id="Line 12" o:spid="_x0000_s1026" o:spt="20" style="position:absolute;left:683;top:15300;flip:x;height:0;width:1417;" filled="f" stroked="t" coordsize="21600,21600" o:gfxdata="UEsDBAoAAAAAAIdO4kAAAAAAAAAAAAAAAAAEAAAAZHJzL1BLAwQUAAAACACHTuJAlz/zXL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4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c/81y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3" o:spid="_x0000_s1026" o:spt="20" style="position:absolute;left:683;top:15595;flip:x;height:0;width:1417;" filled="f" stroked="t" coordsize="21600,21600" o:gfxdata="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gzp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group id="Group 14" o:spid="_x0000_s1026" o:spt="203" style="position:absolute;left:680;top:8031;height:1133;width:1420;" coordorigin="680,8031" coordsize="1420,1133" o:gfxdata="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JQZvGW+AAAA3AAAAA8AAAAAAAAAAQAgAAAAIgAAAGRycy9kb3ducmV2Lnht&#10;bFBLAQIUABQAAAAIAIdO4kAzLwWeOwAAADkAAAAVAAAAAAAAAAEAIAAAAA0BAABkcnMvZ3JvdXBz&#10;aGFwZXhtbC54bWxQSwUGAAAAAAYABgBgAQAAygMAAAAA&#10;">
                <o:lock v:ext="edit" aspectratio="f"/>
                <v:line id="Line 15" o:spid="_x0000_s1026" o:spt="20" style="position:absolute;left:680;top:9164;flip:x;height:0;width:1417;" filled="f" stroked="t" coordsize="21600,21600" o:gfxdata="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eT5cwr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6" o:spid="_x0000_s1026" o:spt="20" style="position:absolute;left:683;top:8598;flip:x;height:0;width:1417;" filled="f" stroked="t" coordsize="21600,21600" o:gfxdata="UEsDBAoAAAAAAIdO4kAAAAAAAAAAAAAAAAAEAAAAZHJzL1BLAwQUAAAACACHTuJAFnL5WbkAAADc&#10;AAAADwAAAGRycy9kb3ducmV2LnhtbEWPzQoCMQyE74LvUCJ4EW0VEV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Zy+Vm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7" o:spid="_x0000_s1026" o:spt="20" style="position:absolute;left:683;top:8031;flip:x;height:0;width:1417;" filled="f" stroked="t" coordsize="21600,21600" o:gfxdata="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pHGGb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8" o:spid="_x0000_s1026" o:spt="20" style="position:absolute;left:683;top:8314;flip:x;height:0;width:1417;" filled="f" stroked="t" coordsize="21600,21600" o:gfxdata="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Dzn8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19" o:spid="_x0000_s1026" o:spt="20" style="position:absolute;left:683;top:8881;flip:x;height:0;width:1417;" filled="f" stroked="t" coordsize="21600,21600" o:gfxdata="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XO55h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group id="Group 20" o:spid="_x0000_s1026" o:spt="203" style="position:absolute;left:680;top:6897;height:1133;width:1420;" coordorigin="680,6897" coordsize="1420,1133" o:gfxdata="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Bu+yy7vAAAANwAAAAPAAAAAAAAAAEAIAAAACIAAABkcnMvZG93bnJldi54bWxQ&#10;SwECFAAUAAAACACHTuJAMy8FnjsAAAA5AAAAFQAAAAAAAAABACAAAAALAQAAZHJzL2dyb3Vwc2hh&#10;cGV4bWwueG1sUEsFBgAAAAAGAAYAYAEAAMgDAAAAAA==&#10;">
                <o:lock v:ext="edit" aspectratio="f"/>
                <v:line id="Line 21" o:spid="_x0000_s1026" o:spt="20" style="position:absolute;left:680;top:8030;flip:x;height:0;width:1417;" filled="f" stroked="t" coordsize="21600,21600" o:gfxdata="UEsDBAoAAAAAAIdO4kAAAAAAAAAAAAAAAAAEAAAAZHJzL1BLAwQUAAAACACHTuJAfarAGr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w3h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2qwBq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2" o:spid="_x0000_s1026" o:spt="20" style="position:absolute;left:683;top:7464;flip:x;height:0;width:1417;" filled="f" stroked="t" coordsize="21600,21600" o:gfxdata="UEsDBAoAAAAAAIdO4kAAAAAAAAAAAAAAAAAEAAAAZHJzL1BLAwQUAAAACACHTuJAEuZlgb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z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LmZYG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3" o:spid="_x0000_s1026" o:spt="20" style="position:absolute;left:683;top:6897;flip:x;height:0;width:1417;" filled="f" stroked="t" coordsize="21600,21600" o:gfxdata="UEsDBAoAAAAAAIdO4kAAAAAAAAAAAAAAAAAEAAAAZHJzL1BLAwQUAAAACACHTuJA4jT79r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wl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I0+/a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4" o:spid="_x0000_s1026" o:spt="20" style="position:absolute;left:683;top:7180;flip:x;height:0;width:1417;" filled="f" stroked="t" coordsize="21600,21600" o:gfxdata="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yZ2h+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25" o:spid="_x0000_s1026" o:spt="20" style="position:absolute;left:683;top:7747;flip:x;height:0;width:1417;" filled="f" stroked="t" coordsize="21600,21600" o:gfxdata="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QZObb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line id="Line 26" o:spid="_x0000_s1026" o:spt="20" style="position:absolute;left:680;top:14645;flip:x;height:0;width:1417;" filled="f" stroked="t" coordsize="21600,21600" o:gfxdata="UEsDBAoAAAAAAIdO4kAAAAAAAAAAAAAAAAAEAAAAZHJzL1BLAwQUAAAACACHTuJAk6tvhLkAAADc&#10;AAAADwAAAGRycy9kb3ducmV2LnhtbEWPzQoCMQyE74LvUCJ4EW0VFF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Orb4S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27" o:spid="_x0000_s1026" o:spt="20" style="position:absolute;left:683;top:14266;flip:x;height:0;width:1417;" filled="f" stroked="t" coordsize="21600,21600" o:gfxdata="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9DKS8AAAA&#10;3A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3" o:spid="_x0000_s1026" o:spt="20" style="position:absolute;left:680;top:1134;flip:x;height:0;width:1417;" filled="f" stroked="t" coordsize="21600,21600" o:gfxdata="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CxYMUu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4" o:spid="_x0000_s1026" o:spt="20" style="position:absolute;left:680;top:1701;flip:x;height:0;width:1417;" filled="f" stroked="t" coordsize="21600,21600" o:gfxdata="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EMUlNC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7" o:spid="_x0000_s1026" o:spt="20" style="position:absolute;left:680;top:1418;flip:x;height:0;width:1417;" filled="f" stroked="t" coordsize="21600,21600" o:gfxdata="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iMUeC74A&#10;AADc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t"/>
              </v:line>
              <v:shape id="Text Box 38" o:spid="_x0000_s1026" o:spt="202" type="#_x0000_t202" style="position:absolute;left:726;top:1154;height:283;width:1300;" filled="f" stroked="f" coordsize="21600,21600" o:gfxdata="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DKgIS8AAAA&#10;3AAAAA8AAAAAAAAAAQAgAAAAIgAAAGRycy9kb3ducmV2LnhtbFBLAQIUABQAAAAIAIdO4kAzLwWe&#10;OwAAADkAAAAQAAAAAAAAAAEAIAAAAAsBAABkcnMvc2hhcGV4bWwueG1sUEsFBgAAAAAGAAYAWwEA&#10;ALU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7FC95B6A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版本号</w:t>
                      </w:r>
                    </w:p>
                  </w:txbxContent>
                </v:textbox>
              </v:shape>
            </v:group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column">
                <wp:posOffset>1147445</wp:posOffset>
              </wp:positionH>
              <wp:positionV relativeFrom="paragraph">
                <wp:posOffset>4645660</wp:posOffset>
              </wp:positionV>
              <wp:extent cx="3300730" cy="3728720"/>
              <wp:effectExtent l="0" t="0" r="13970" b="5080"/>
              <wp:wrapNone/>
              <wp:docPr id="2" name="Text Box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3300730" cy="3728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tbl>
                          <w:tblPr>
                            <w:tblStyle w:val="19"/>
                            <w:tblW w:w="0" w:type="auto"/>
                            <w:jc w:val="center"/>
                            <w:tblLayout w:type="fixed"/>
                            <w:tblCellMar>
                              <w:top w:w="0" w:type="dxa"/>
                              <w:left w:w="0" w:type="dxa"/>
                              <w:bottom w:w="0" w:type="dxa"/>
                              <w:right w:w="0" w:type="dxa"/>
                            </w:tblCellMar>
                          </w:tblPr>
                          <w:tblGrid>
                            <w:gridCol w:w="1306"/>
                            <w:gridCol w:w="3140"/>
                          </w:tblGrid>
                          <w:tr w14:paraId="267A9EB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85A6CE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编   写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2B5CE99B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4D4FF1C4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49270621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校   对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7922F64D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53A5705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EFAC78B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审   核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45C5E315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736C9B50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CD2F5E0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标   审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42F3E10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06F26D2C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288F5269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会   签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D5953D9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77A1C5A7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52F373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批   准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2523AAD">
                                <w:pPr>
                                  <w:pStyle w:val="30"/>
                                </w:pPr>
                              </w:p>
                            </w:tc>
                          </w:tr>
                        </w:tbl>
                        <w:p w14:paraId="14288A76">
                          <w:pPr>
                            <w:rPr>
                              <w:sz w:val="21"/>
                              <w:szCs w:val="21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5" o:spid="_x0000_s1026" o:spt="202" type="#_x0000_t202" style="position:absolute;left:0pt;margin-left:90.35pt;margin-top:365.8pt;height:293.6pt;width:259.9pt;z-index:251663360;mso-width-relative:page;mso-height-relative:page;" filled="f" stroked="f" coordsize="21600,21600" o:gfxdata="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9Lt1stkAAAAMAQAADwAAAAAAAAABACAAAAAiAAAAZHJz&#10;L2Rvd25yZXYueG1sUEsBAhQAFAAAAAgAh07iQEYlZEY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tbl>
                    <w:tblPr>
                      <w:tblStyle w:val="19"/>
                      <w:tblW w:w="0" w:type="auto"/>
                      <w:jc w:val="center"/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>
                    <w:tblGrid>
                      <w:gridCol w:w="1306"/>
                      <w:gridCol w:w="3140"/>
                    </w:tblGrid>
                    <w:tr w14:paraId="267A9EB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85A6CE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编   写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bottom w:val="single" w:color="auto" w:sz="6" w:space="0"/>
                          </w:tcBorders>
                          <w:vAlign w:val="bottom"/>
                        </w:tcPr>
                        <w:p w14:paraId="2B5CE99B">
                          <w:pPr>
                            <w:pStyle w:val="30"/>
                          </w:pPr>
                        </w:p>
                      </w:tc>
                    </w:tr>
                    <w:tr w14:paraId="4D4FF1C4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49270621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校   对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7922F64D">
                          <w:pPr>
                            <w:pStyle w:val="30"/>
                          </w:pPr>
                        </w:p>
                      </w:tc>
                    </w:tr>
                    <w:tr w14:paraId="53A5705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EFAC78B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审   核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45C5E315">
                          <w:pPr>
                            <w:pStyle w:val="30"/>
                          </w:pPr>
                        </w:p>
                      </w:tc>
                    </w:tr>
                    <w:tr w14:paraId="736C9B50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CD2F5E0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标   审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42F3E10">
                          <w:pPr>
                            <w:pStyle w:val="30"/>
                          </w:pPr>
                        </w:p>
                      </w:tc>
                    </w:tr>
                    <w:tr w14:paraId="06F26D2C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288F5269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会   签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D5953D9">
                          <w:pPr>
                            <w:pStyle w:val="30"/>
                          </w:pPr>
                        </w:p>
                      </w:tc>
                    </w:tr>
                    <w:tr w14:paraId="77A1C5A7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52F373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批   准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2523AAD">
                          <w:pPr>
                            <w:pStyle w:val="30"/>
                          </w:pPr>
                        </w:p>
                      </w:tc>
                    </w:tr>
                  </w:tbl>
                  <w:p w14:paraId="14288A76">
                    <w:pPr>
                      <w:rPr>
                        <w:sz w:val="21"/>
                        <w:szCs w:val="21"/>
                      </w:rPr>
                    </w:pPr>
                  </w:p>
                </w:txbxContent>
              </v:textbox>
            </v:shap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-1048385</wp:posOffset>
              </wp:positionH>
              <wp:positionV relativeFrom="paragraph">
                <wp:posOffset>3636010</wp:posOffset>
              </wp:positionV>
              <wp:extent cx="899795" cy="0"/>
              <wp:effectExtent l="0" t="0" r="14605" b="19050"/>
              <wp:wrapNone/>
              <wp:docPr id="4" name="Line 3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Aspect="1" noChangeShapeType="1"/>
                    </wps:cNvCnPr>
                    <wps:spPr bwMode="auto">
                      <a:xfrm flipH="1">
                        <a:off x="0" y="0"/>
                        <a:ext cx="89979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35" o:spid="_x0000_s1026" o:spt="20" style="position:absolute;left:0pt;flip:x;margin-left:-82.55pt;margin-top:286.3pt;height:0pt;width:70.85pt;z-index:251662336;mso-width-relative:page;mso-height-relative:page;" filled="f" stroked="t" coordsize="21600,21600" o:gfxdata="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kfJ+I2QAAAAwBAAAPAAAA&#10;AAAAAAEAIAAAACIAAABkcnMvZG93bnJldi54bWxQSwECFAAUAAAACACHTuJA8Tbh79sBAAC9AwAA&#10;DgAAAAAAAAABACAAAAAoAQAAZHJzL2Uyb0RvYy54bWxQSwUGAAAAAAYABgBZAQAAdQUAAAAA&#10;">
              <v:fill on="f" focussize="0,0"/>
              <v:stroke weight="1.5pt" color="#000000" joinstyle="round"/>
              <v:imagedata o:title=""/>
              <o:lock v:ext="edit" aspectratio="t"/>
            </v:lin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521970</wp:posOffset>
              </wp:positionH>
              <wp:positionV relativeFrom="paragraph">
                <wp:posOffset>8550910</wp:posOffset>
              </wp:positionV>
              <wp:extent cx="4316730" cy="791845"/>
              <wp:effectExtent l="0" t="0" r="7620" b="8890"/>
              <wp:wrapNone/>
              <wp:docPr id="10" name="Text Box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4316819" cy="791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0F86389">
                          <w:pPr>
                            <w:pStyle w:val="29"/>
                            <w:rPr>
                              <w:rFonts w:ascii="宋体" w:hAnsi="宋体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hint="eastAsia" w:ascii="宋体" w:hAnsi="宋体"/>
                              <w:sz w:val="32"/>
                              <w:szCs w:val="32"/>
                            </w:rPr>
                            <w:t>北京</w:t>
                          </w:r>
                          <w:r>
                            <w:rPr>
                              <w:rFonts w:ascii="宋体" w:hAnsi="宋体"/>
                              <w:sz w:val="32"/>
                              <w:szCs w:val="32"/>
                            </w:rPr>
                            <w:t>泰派斯特有限公司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7" o:spid="_x0000_s1026" o:spt="202" type="#_x0000_t202" style="position:absolute;left:0pt;margin-left:41.1pt;margin-top:673.3pt;height:62.35pt;width:339.9pt;z-index:251661312;mso-width-relative:page;mso-height-relative:page;" filled="f" stroked="f" coordsize="21600,21600" o:gfxdata="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c0VyotkAAAAMAQAADwAAAAAAAAABACAAAAAiAAAAZHJz&#10;L2Rvd25yZXYueG1sUEsBAhQAFAAAAAgAh07iQD8q9ac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p w14:paraId="30F86389">
                    <w:pPr>
                      <w:pStyle w:val="29"/>
                      <w:rPr>
                        <w:rFonts w:ascii="宋体" w:hAnsi="宋体"/>
                        <w:sz w:val="32"/>
                        <w:szCs w:val="32"/>
                      </w:rPr>
                    </w:pPr>
                    <w:r>
                      <w:rPr>
                        <w:rFonts w:hint="eastAsia" w:ascii="宋体" w:hAnsi="宋体"/>
                        <w:sz w:val="32"/>
                        <w:szCs w:val="32"/>
                      </w:rPr>
                      <w:t>北京</w:t>
                    </w:r>
                    <w:r>
                      <w:rPr>
                        <w:rFonts w:ascii="宋体" w:hAnsi="宋体"/>
                        <w:sz w:val="32"/>
                        <w:szCs w:val="32"/>
                      </w:rPr>
                      <w:t>泰派斯特有限公司</w:t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EDCC445">
    <w:r>
      <mc:AlternateContent>
        <mc:Choice Requires="wpg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posOffset>447675</wp:posOffset>
              </wp:positionH>
              <wp:positionV relativeFrom="page">
                <wp:posOffset>714375</wp:posOffset>
              </wp:positionV>
              <wp:extent cx="6769100" cy="9721215"/>
              <wp:effectExtent l="0" t="0" r="31750" b="32385"/>
              <wp:wrapNone/>
              <wp:docPr id="77" name="Group 26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69100" cy="9721215"/>
                        <a:chOff x="680" y="851"/>
                        <a:chExt cx="10660" cy="15309"/>
                      </a:xfrm>
                    </wpg:grpSpPr>
                    <wps:wsp>
                      <wps:cNvPr id="78" name="Line 136"/>
                      <wps:cNvCnPr>
                        <a:cxnSpLocks noChangeShapeType="1"/>
                      </wps:cNvCnPr>
                      <wps:spPr bwMode="auto">
                        <a:xfrm>
                          <a:off x="2098" y="1134"/>
                          <a:ext cx="895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79" name="Line 137"/>
                      <wps:cNvCnPr>
                        <a:cxnSpLocks noChangeShapeType="1"/>
                      </wps:cNvCnPr>
                      <wps:spPr bwMode="auto">
                        <a:xfrm flipV="1">
                          <a:off x="2098" y="1134"/>
                          <a:ext cx="0" cy="14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0" name="Line 138"/>
                      <wps:cNvCnPr>
                        <a:cxnSpLocks noChangeShapeType="1"/>
                      </wps:cNvCnPr>
                      <wps:spPr bwMode="auto">
                        <a:xfrm>
                          <a:off x="682" y="851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1" name="Line 139"/>
                      <wps:cNvCnPr>
                        <a:cxnSpLocks noChangeShapeType="1"/>
                      </wps:cNvCnPr>
                      <wps:spPr bwMode="auto">
                        <a:xfrm>
                          <a:off x="966" y="7796"/>
                          <a:ext cx="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2" name="Line 140"/>
                      <wps:cNvCnPr>
                        <a:cxnSpLocks noChangeShapeType="1"/>
                      </wps:cNvCnPr>
                      <wps:spPr bwMode="auto">
                        <a:xfrm>
                          <a:off x="680" y="15881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3" name="Line 141"/>
                      <wps:cNvCnPr>
                        <a:cxnSpLocks noChangeShapeType="1"/>
                      </wps:cNvCnPr>
                      <wps:spPr bwMode="auto">
                        <a:xfrm>
                          <a:off x="682" y="1553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4" name="Line 142"/>
                      <wps:cNvCnPr>
                        <a:cxnSpLocks noChangeShapeType="1"/>
                      </wps:cNvCnPr>
                      <wps:spPr bwMode="auto">
                        <a:xfrm>
                          <a:off x="682" y="1519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5" name="Line 143"/>
                      <wps:cNvCnPr>
                        <a:cxnSpLocks noChangeShapeType="1"/>
                      </wps:cNvCnPr>
                      <wps:spPr bwMode="auto">
                        <a:xfrm>
                          <a:off x="682" y="1451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6" name="Line 144"/>
                      <wps:cNvCnPr>
                        <a:cxnSpLocks noChangeShapeType="1"/>
                      </wps:cNvCnPr>
                      <wps:spPr bwMode="auto">
                        <a:xfrm>
                          <a:off x="682" y="1417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1" name="Line 149"/>
                      <wps:cNvCnPr>
                        <a:cxnSpLocks noChangeShapeType="1"/>
                      </wps:cNvCnPr>
                      <wps:spPr bwMode="auto">
                        <a:xfrm flipV="1">
                          <a:off x="68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6" name="Line 154"/>
                      <wps:cNvCnPr>
                        <a:cxnSpLocks noChangeShapeType="1"/>
                      </wps:cNvCnPr>
                      <wps:spPr bwMode="auto">
                        <a:xfrm>
                          <a:off x="682" y="1485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97" name="Group 155"/>
                      <wpg:cNvGrpSpPr/>
                      <wpg:grpSpPr>
                        <a:xfrm>
                          <a:off x="966" y="10773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98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99" name="Line 157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00" name="Group 158"/>
                      <wpg:cNvGrpSpPr/>
                      <wpg:grpSpPr>
                        <a:xfrm>
                          <a:off x="966" y="3969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101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02" name="Line 1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03" name="Line 161"/>
                      <wps:cNvCnPr>
                        <a:cxnSpLocks noChangeShapeType="1"/>
                      </wps:cNvCnPr>
                      <wps:spPr bwMode="auto">
                        <a:xfrm>
                          <a:off x="682" y="16160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12" name="Group 249"/>
                      <wpg:cNvGrpSpPr/>
                      <wpg:grpSpPr>
                        <a:xfrm>
                          <a:off x="2087" y="14366"/>
                          <a:ext cx="8957" cy="1516"/>
                          <a:chOff x="13994" y="14363"/>
                          <a:chExt cx="8957" cy="1516"/>
                        </a:xfrm>
                      </wpg:grpSpPr>
                      <wps:wsp>
                        <wps:cNvPr id="11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7686" y="15450"/>
                            <a:ext cx="249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8918" y="15450"/>
                            <a:ext cx="0" cy="4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4487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6443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7680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8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20196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4024" y="14849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4024" y="1519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4024" y="1553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2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4049" y="15579"/>
                            <a:ext cx="442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B822D73">
                              <w:pPr>
                                <w:pStyle w:val="29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3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4572" y="15579"/>
                            <a:ext cx="179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2051C8">
                              <w:pPr>
                                <w:pStyle w:val="29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4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6460" y="15579"/>
                            <a:ext cx="119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1547AC">
                              <w:pPr>
                                <w:pStyle w:val="29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5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7715" y="15516"/>
                            <a:ext cx="1203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C12600C">
                              <w:pPr>
                                <w:pStyle w:val="29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共  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instrText xml:space="preserve"> NUMPAGES </w:instrTex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t>10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18915" y="15516"/>
                            <a:ext cx="124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9520D84">
                              <w:pPr>
                                <w:pStyle w:val="29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第  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instrText xml:space="preserve"> PAGE </w:instrTex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t>9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Style w:val="22"/>
                                  <w:rFonts w:hint="eastAsia"/>
                                  <w:kern w:val="2"/>
                                  <w:sz w:val="18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7651" y="14363"/>
                            <a:ext cx="2595" cy="1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1B5402E">
                              <w:pPr>
                                <w:pStyle w:val="32"/>
                                <w:rPr>
                                  <w:rFonts w:hint="default" w:ascii="宋体" w:hAnsi="宋体" w:eastAsia="宋体"/>
                                  <w:sz w:val="28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project_model}}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8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9" y="14723"/>
                            <a:ext cx="2806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E5D7D20">
                              <w:pPr>
                                <w:pStyle w:val="32"/>
                                <w:rPr>
                                  <w:rFonts w:ascii="宋体" w:hAnsi="宋体"/>
                                  <w:sz w:val="28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file_number}}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9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005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30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13994" y="14515"/>
                            <a:ext cx="895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</wpg:grpSp>
                    <wps:wsp>
                      <wps:cNvPr id="131" name="Text Box 188"/>
                      <wps:cNvSpPr txBox="1">
                        <a:spLocks noChangeArrowheads="1"/>
                      </wps:cNvSpPr>
                      <wps:spPr bwMode="auto">
                        <a:xfrm>
                          <a:off x="9622" y="857"/>
                          <a:ext cx="1125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DCA0782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  <wps:wsp>
                      <wps:cNvPr id="132" name="Line 189"/>
                      <wps:cNvCnPr>
                        <a:cxnSpLocks noChangeShapeType="1"/>
                      </wps:cNvCnPr>
                      <wps:spPr bwMode="auto">
                        <a:xfrm>
                          <a:off x="11056" y="1134"/>
                          <a:ext cx="0" cy="14746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133" name="Line 190"/>
                      <wps:cNvCnPr>
                        <a:cxnSpLocks noChangeShapeType="1"/>
                      </wps:cNvCnPr>
                      <wps:spPr bwMode="auto">
                        <a:xfrm>
                          <a:off x="1134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269" o:spid="_x0000_s1026" o:spt="203" style="position:absolute;left:0pt;margin-left:35.25pt;margin-top:56.25pt;height:765.45pt;width:533pt;mso-position-horizontal-relative:page;mso-position-vertical-relative:page;z-index:251659264;mso-width-relative:page;mso-height-relative:page;" coordorigin="680,851" coordsize="10660,15309" o:allowincell="f" o:gfxdata="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">
              <o:lock v:ext="edit" aspectratio="f"/>
              <v:line id="Line 136" o:spid="_x0000_s1026" o:spt="20" style="position:absolute;left:2098;top:1134;height:0;width:8957;" filled="f" stroked="t" coordsize="21600,21600" o:gfxdata="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K/nqi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7" o:spid="_x0000_s1026" o:spt="20" style="position:absolute;left:2098;top:1134;flip:y;height:14740;width:0;" filled="f" stroked="t" coordsize="21600,21600" o:gfxdata="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nJMkPLgAAADbAAAA&#10;DwAAAAAAAAABACAAAAAiAAAAZHJzL2Rvd25yZXYueG1sUEsBAhQAFAAAAAgAh07iQDMvBZ47AAAA&#10;OQAAABAAAAAAAAAAAQAgAAAABwEAAGRycy9zaGFwZXhtbC54bWxQSwUGAAAAAAYABgBbAQAAsQMA&#10;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8" o:spid="_x0000_s1026" o:spt="20" style="position:absolute;left:682;top:851;height:0;width:10658;" filled="f" stroked="t" coordsize="21600,21600" o:gfxdata="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zZFL7sAAADb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  <v:line id="Line 139" o:spid="_x0000_s1026" o:spt="20" style="position:absolute;left:966;top:7796;height:0;width:850;" filled="f" stroked="t" coordsize="21600,21600" o:gfxdata="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v3XePugAAANsA&#10;AAAPAAAAAAAAAAEAIAAAACIAAABkcnMvZG93bnJldi54bWxQSwECFAAUAAAACACHTuJAMy8FnjsA&#10;AAA5AAAAEAAAAAAAAAABACAAAAAJAQAAZHJzL3NoYXBleG1sLnhtbFBLBQYAAAAABgAGAFsBAACz&#10;AwAAAAA=&#10;">
                <v:fill on="f" focussize="0,0"/>
                <v:stroke weight="0.5pt" color="#000000" joinstyle="round"/>
                <v:imagedata o:title=""/>
                <o:lock v:ext="edit" aspectratio="f"/>
              </v:line>
              <v:line id="Line 140" o:spid="_x0000_s1026" o:spt="20" style="position:absolute;left:680;top:15881;height:0;width:10375;" filled="f" stroked="t" coordsize="21600,21600" o:gfxdata="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aC2WW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1" o:spid="_x0000_s1026" o:spt="20" style="position:absolute;left:682;top:15536;height:0;width:1417;" filled="f" stroked="t" coordsize="21600,21600" o:gfxdata="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+TbWL4A&#10;AADb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f"/>
              </v:line>
              <v:line id="Line 142" o:spid="_x0000_s1026" o:spt="20" style="position:absolute;left:682;top:15196;height:0;width:1417;" filled="f" stroked="t" coordsize="21600,21600" o:gfxdata="UEsDBAoAAAAAAIdO4kAAAAAAAAAAAAAAAAAEAAAAZHJzL1BLAwQUAAAACACHTuJAsA1DLL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6Rj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ANQyy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3" o:spid="_x0000_s1026" o:spt="20" style="position:absolute;left:682;top:14515;height:0;width:1417;" filled="f" stroked="t" coordsize="21600,21600" o:gfxdata="UEsDBAoAAAAAAIdO4kAAAAAAAAAAAAAAAAAEAAAAZHJzL1BLAwQUAAAACACHTuJA30Hmt7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d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B5re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4" o:spid="_x0000_s1026" o:spt="20" style="position:absolute;left:682;top:14175;height:0;width:1417;" filled="f" stroked="t" coordsize="21600,21600" o:gfxdata="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m532a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9" o:spid="_x0000_s1026" o:spt="20" style="position:absolute;left:680;top:851;flip:y;height:15307;width:0;" filled="f" stroked="t" coordsize="21600,21600" o:gfxdata="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StSEO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54" o:spid="_x0000_s1026" o:spt="20" style="position:absolute;left:682;top:14855;height:0;width:1417;" filled="f" stroked="t" coordsize="21600,21600" o:gfxdata="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GBJu7sAAADb&#10;AAAADwAAAAAAAAABACAAAAAiAAAAZHJzL2Rvd25yZXYueG1sUEsBAhQAFAAAAAgAh07iQDMvBZ47&#10;AAAAOQAAABAAAAAAAAAAAQAgAAAACgEAAGRycy9zaGFwZXhtbC54bWxQSwUGAAAAAAYABgBbAQAA&#10;tAMAAAAA&#10;">
                <v:fill on="f" focussize="0,0"/>
                <v:stroke weight="1.5pt" color="#000000" joinstyle="round"/>
                <v:imagedata o:title=""/>
                <o:lock v:ext="edit" aspectratio="f"/>
              </v:line>
              <v:group id="Group 155" o:spid="_x0000_s1026" o:spt="203" style="position:absolute;left:966;top:10773;height:850;width:850;" coordorigin="964,10915" coordsize="850,850" o:gfxdata="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AQNAo7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6" o:spid="_x0000_s1026" o:spt="20" style="position:absolute;left:964;top:11340;height:0;width:850;" filled="f" stroked="t" coordsize="21600,21600" o:gfxdata="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s+SM+5AAAA2wAA&#10;AA8AAAAAAAAAAQAgAAAAIgAAAGRycy9kb3ducmV2LnhtbFBLAQIUABQAAAAIAIdO4kAzLwWeOwAA&#10;ADkAAAAQAAAAAAAAAAEAIAAAAAgBAABkcnMvc2hhcGV4bWwueG1sUEsFBgAAAAAGAAYAWwEAALID&#10;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57" o:spid="_x0000_s1026" o:spt="20" style="position:absolute;left:964;top:11340;height:0;width:850;rotation:5898240f;" filled="f" stroked="t" coordsize="21600,21600" o:gfxdata="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9jM6w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group id="Group 158" o:spid="_x0000_s1026" o:spt="203" style="position:absolute;left:966;top:3969;height:850;width:850;" coordorigin="964,10915" coordsize="850,850" o:gfxdata="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Nmp3RvwAAANwAAAAPAAAAAAAAAAEAIAAAACIAAABkcnMvZG93bnJldi54&#10;bWxQSwECFAAUAAAACACHTuJAMy8FnjsAAAA5AAAAFQAAAAAAAAABACAAAAAOAQAAZHJzL2dyb3Vw&#10;c2hhcGV4bWwueG1sUEsFBgAAAAAGAAYAYAEAAMsDAAAAAA==&#10;">
                <o:lock v:ext="edit" aspectratio="f"/>
                <v:line id="Line 159" o:spid="_x0000_s1026" o:spt="20" style="position:absolute;left:964;top:11340;height:0;width:850;" filled="f" stroked="t" coordsize="21600,21600" o:gfxdata="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Dfnct7gAAADcAAAA&#10;DwAAAAAAAAABACAAAAAiAAAAZHJzL2Rvd25yZXYueG1sUEsBAhQAFAAAAAgAh07iQDMvBZ47AAAA&#10;OQAAABAAAAAAAAAAAQAgAAAABwEAAGRycy9zaGFwZXhtbC54bWxQSwUGAAAAAAYABgBbAQAAsQMA&#10;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60" o:spid="_x0000_s1026" o:spt="20" style="position:absolute;left:964;top:11340;height:0;width:850;rotation:5898240f;" filled="f" stroked="t" coordsize="21600,21600" o:gfxdata="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ScBm8AAAA&#10;3A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line id="Line 161" o:spid="_x0000_s1026" o:spt="20" style="position:absolute;left:682;top:16160;height:0;width:10658;" filled="f" stroked="t" coordsize="21600,21600" o:gfxdata="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QvB1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group id="Group 249" o:spid="_x0000_s1026" o:spt="203" style="position:absolute;left:2087;top:14366;height:1516;width:8957;" coordorigin="13994,14363" coordsize="8957,1516" o:gfxdata="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90w4L0AAADcAAAADwAAAAAAAAABACAAAAAiAAAAZHJzL2Rvd25yZXYueG1s&#10;UEsBAhQAFAAAAAgAh07iQDMvBZ47AAAAOQAAABUAAAAAAAAAAQAgAAAADAEAAGRycy9ncm91cHNo&#10;YXBleG1sLnhtbFBLBQYAAAAABgAGAGABAADJAwAAAAA=&#10;">
                <o:lock v:ext="edit" aspectratio="f"/>
                <v:line id="Line 170" o:spid="_x0000_s1026" o:spt="20" style="position:absolute;left:17686;top:15450;height:0;width:2494;" filled="f" stroked="t" coordsize="21600,21600" o:gfxdata="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O9FRk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1" o:spid="_x0000_s1026" o:spt="20" style="position:absolute;left:18918;top:15450;height:424;width:0;" filled="f" stroked="t" coordsize="21600,21600" o:gfxdata="UEsDBAoAAAAAAIdO4kAAAAAAAAAAAAAAAAAEAAAAZHJzL1BLAwQUAAAACACHTuJAHh8J+bsAAADc&#10;AAAADwAAAGRycy9kb3ducmV2LnhtbEVPS4vCMBC+C/6HMAt7kTWpK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h8J+b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2" o:spid="_x0000_s1026" o:spt="20" style="position:absolute;left:14487;top:14518;height:1361;width:0;" filled="f" stroked="t" coordsize="21600,21600" o:gfxdata="UEsDBAoAAAAAAIdO4kAAAAAAAAAAAAAAAAAEAAAAZHJzL1BLAwQUAAAACACHTuJAcVOsYrsAAADc&#10;AAAADwAAAGRycy9kb3ducmV2LnhtbEVPS4vCMBC+C/6HMAt7kTWpi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VOsYr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3" o:spid="_x0000_s1026" o:spt="20" style="position:absolute;left:16443;top:14518;height:1361;width:0;" filled="f" stroked="t" coordsize="21600,21600" o:gfxdata="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GBMhW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4" o:spid="_x0000_s1026" o:spt="20" style="position:absolute;left:17680;top:14515;height:1361;width:0;" filled="f" stroked="t" coordsize="21600,21600" o:gfxdata="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z1Jn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5" o:spid="_x0000_s1026" o:spt="20" style="position:absolute;left:20196;top:14515;height:1361;width:0;" filled="f" stroked="t" coordsize="21600,21600" o:gfxdata="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UMYV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6" o:spid="_x0000_s1026" o:spt="20" style="position:absolute;left:14024;top:14849;height:0;width:3656;" filled="f" stroked="t" coordsize="21600,21600" o:gfxdata="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8B6mZ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7" o:spid="_x0000_s1026" o:spt="20" style="position:absolute;left:14024;top:15193;height:0;width:3656;" filled="f" stroked="t" coordsize="21600,21600" o:gfxdata="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9IxUe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8" o:spid="_x0000_s1026" o:spt="20" style="position:absolute;left:14024;top:15533;height:0;width:3656;" filled="f" stroked="t" coordsize="21600,21600" o:gfxdata="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wARg3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Text Box 179" o:spid="_x0000_s1026" o:spt="202" type="#_x0000_t202" style="position:absolute;left:14049;top:15579;height:251;width:442;" filled="f" stroked="f" coordsize="21600,21600" o:gfxdata="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OrMe6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1B822D73">
                        <w:pPr>
                          <w:pStyle w:val="29"/>
                        </w:pPr>
                      </w:p>
                    </w:txbxContent>
                  </v:textbox>
                </v:shape>
                <v:shape id="Text Box 180" o:spid="_x0000_s1026" o:spt="202" type="#_x0000_t202" style="position:absolute;left:14572;top:15579;height:251;width:1797;" filled="f" stroked="f" coordsize="21600,21600" o:gfxdata="UEsDBAoAAAAAAIdO4kAAAAAAAAAAAAAAAAAEAAAAZHJzL1BLAwQUAAAACACHTuJAHOeUdb0AAADc&#10;AAAADwAAAGRycy9kb3ducmV2LnhtbEVPS2sCMRC+F/ofwhR6q4kW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55R1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2051C8">
                        <w:pPr>
                          <w:pStyle w:val="29"/>
                        </w:pPr>
                      </w:p>
                    </w:txbxContent>
                  </v:textbox>
                </v:shape>
                <v:shape id="Text Box 181" o:spid="_x0000_s1026" o:spt="202" type="#_x0000_t202" style="position:absolute;left:16460;top:15579;height:251;width:1191;" filled="f" stroked="f" coordsize="21600,21600" o:gfxdata="UEsDBAoAAAAAAIdO4kAAAAAAAAAAAAAAAAAEAAAAZHJzL1BLAwQUAAAACACHTuJAkw4MAb0AAADc&#10;AAAADwAAAGRycy9kb3ducmV2LnhtbEVPS2sCMRC+F/ofwhR6q4lS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TDgwB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1547AC">
                        <w:pPr>
                          <w:pStyle w:val="29"/>
                        </w:pPr>
                      </w:p>
                    </w:txbxContent>
                  </v:textbox>
                </v:shape>
                <v:shape id="Text Box 182" o:spid="_x0000_s1026" o:spt="202" type="#_x0000_t202" style="position:absolute;left:17715;top:15516;height:251;width:1203;" filled="f" stroked="f" coordsize="21600,21600" o:gfxdata="UEsDBAoAAAAAAIdO4kAAAAAAAAAAAAAAAAAEAAAAZHJzL1BLAwQUAAAACACHTuJA/EKpmr0AAADc&#10;AAAADwAAAGRycy9kb3ducmV2LnhtbEVPS2sCMRC+F/ofwhR6q4lCpa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8Qqma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6C12600C">
                        <w:pPr>
                          <w:pStyle w:val="29"/>
                        </w:pPr>
                        <w:r>
                          <w:rPr>
                            <w:rFonts w:hint="eastAsia"/>
                          </w:rPr>
                          <w:t xml:space="preserve">共  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instrText xml:space="preserve"> NUMPAGES </w:instrTex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t>10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Fonts w:hint="eastAsia"/>
                          </w:rPr>
                          <w:t xml:space="preserve">  页</w:t>
                        </w:r>
                      </w:p>
                    </w:txbxContent>
                  </v:textbox>
                </v:shape>
                <v:shape id="Text Box 183" o:spid="_x0000_s1026" o:spt="202" type="#_x0000_t202" style="position:absolute;left:18915;top:15516;height:251;width:1247;" filled="f" stroked="f" coordsize="21600,21600" o:gfxdata="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yQN+2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29520D84">
                        <w:pPr>
                          <w:pStyle w:val="29"/>
                        </w:pPr>
                        <w:r>
                          <w:rPr>
                            <w:rFonts w:hint="eastAsia"/>
                          </w:rPr>
                          <w:t xml:space="preserve">第  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instrText xml:space="preserve"> PAGE </w:instrTex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t>9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Style w:val="22"/>
                            <w:rFonts w:hint="eastAsia"/>
                            <w:kern w:val="2"/>
                            <w:sz w:val="18"/>
                          </w:rP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页</w:t>
                        </w:r>
                      </w:p>
                    </w:txbxContent>
                  </v:textbox>
                </v:shape>
                <v:shape id="Text Box 184" o:spid="_x0000_s1026" o:spt="202" type="#_x0000_t202" style="position:absolute;left:17651;top:14363;height:1238;width:2595;" filled="f" stroked="f" coordsize="21600,21600" o:gfxdata="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QYMTv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01B5402E">
                        <w:pPr>
                          <w:pStyle w:val="32"/>
                          <w:rPr>
                            <w:rFonts w:hint="default" w:ascii="宋体" w:hAnsi="宋体" w:eastAsia="宋体"/>
                            <w:sz w:val="28"/>
                            <w:lang w:val="en-US" w:eastAsia="zh-CN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project_model}}</w:t>
                        </w:r>
                      </w:p>
                    </w:txbxContent>
                  </v:textbox>
                </v:shape>
                <v:shape id="Text Box 185" o:spid="_x0000_s1026" o:spt="202" type="#_x0000_t202" style="position:absolute;left:20089;top:14723;height:810;width:2806;" filled="f" stroked="f" coordsize="21600,21600" o:gfxdata="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Yf9Q&#10;ncEAAADcAAAADwAAAAAAAAABACAAAAAiAAAAZHJzL2Rvd25yZXYueG1sUEsBAhQAFAAAAAgAh07i&#10;QDMvBZ47AAAAOQAAABAAAAAAAAAAAQAgAAAAEAEAAGRycy9zaGFwZXhtbC54bWxQSwUGAAAAAAYA&#10;BgBbAQAAugMAAAAA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3E5D7D20">
                        <w:pPr>
                          <w:pStyle w:val="32"/>
                          <w:rPr>
                            <w:rFonts w:ascii="宋体" w:hAnsi="宋体"/>
                            <w:sz w:val="28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file_number}}</w:t>
                        </w:r>
                      </w:p>
                    </w:txbxContent>
                  </v:textbox>
                </v:shape>
                <v:line id="Line 186" o:spid="_x0000_s1026" o:spt="20" style="position:absolute;left:14005;top:14515;height:1361;width:0;" filled="f" stroked="t" coordsize="21600,21600" o:gfxdata="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hcKk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87" o:spid="_x0000_s1026" o:spt="20" style="position:absolute;left:13994;top:14515;height:0;width:8957;" filled="f" stroked="t" coordsize="21600,21600" o:gfxdata="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1k5Z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</v:group>
              <v:shape id="Text Box 188" o:spid="_x0000_s1026" o:spt="202" type="#_x0000_t202" style="position:absolute;left:9622;top:857;height:234;width:1125;" filled="f" stroked="f" coordsize="21600,21600" o:gfxdata="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Wpwbi5AAAA3AAA&#10;AA8AAAAAAAAAAQAgAAAAIgAAAGRycy9kb3ducmV2LnhtbFBLAQIUABQAAAAIAIdO4kAzLwWeOwAA&#10;ADkAAAAQAAAAAAAAAAEAIAAAAAgBAABkcnMvc2hhcGV4bWwueG1sUEsFBgAAAAAGAAYAWwEAALID&#10;AAAAAA==&#10;">
                <v:fill on="f" focussize="0,0"/>
                <v:stroke on="f"/>
                <v:imagedata o:title=""/>
                <o:lock v:ext="edit" aspectratio="f"/>
                <v:textbox inset="2.54mm,0mm,2.54mm,0mm">
                  <w:txbxContent>
                    <w:p w14:paraId="4DCA0782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a</w:t>
                      </w:r>
                    </w:p>
                  </w:txbxContent>
                </v:textbox>
              </v:shape>
              <v:line id="Line 189" o:spid="_x0000_s1026" o:spt="20" style="position:absolute;left:11056;top:1134;height:14746;width:0;" filled="f" stroked="t" coordsize="21600,21600" o:gfxdata="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g2tn74A&#10;AADcAAAADwAAAAAAAAABACAAAAAiAAAAZHJzL2Rvd25yZXYueG1sUEsBAhQAFAAAAAgAh07iQDMv&#10;BZ47AAAAOQAAABAAAAAAAAAAAQAgAAAADQEAAGRycy9zaGFwZXhtbC54bWxQSwUGAAAAAAYABgBb&#10;AQAAtwMA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90" o:spid="_x0000_s1026" o:spt="20" style="position:absolute;left:11340;top:851;height:15307;width:0;" filled="f" stroked="t" coordsize="21600,21600" o:gfxdata="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2kPN7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AA74519"/>
    <w:multiLevelType w:val="multilevel"/>
    <w:tmpl w:val="AAA74519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49AD493D"/>
    <w:multiLevelType w:val="multilevel"/>
    <w:tmpl w:val="49AD493D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cumentProtection w:enforcement="0"/>
  <w:defaultTabStop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7DC3"/>
    <w:rsid w:val="000219E9"/>
    <w:rsid w:val="00023982"/>
    <w:rsid w:val="00040FC4"/>
    <w:rsid w:val="000455D0"/>
    <w:rsid w:val="00056D0A"/>
    <w:rsid w:val="000601DC"/>
    <w:rsid w:val="0006240C"/>
    <w:rsid w:val="00072312"/>
    <w:rsid w:val="000769B6"/>
    <w:rsid w:val="000871DF"/>
    <w:rsid w:val="00093E6C"/>
    <w:rsid w:val="000D0A32"/>
    <w:rsid w:val="000E6FB1"/>
    <w:rsid w:val="000F4431"/>
    <w:rsid w:val="00100CD7"/>
    <w:rsid w:val="00111AED"/>
    <w:rsid w:val="00120D95"/>
    <w:rsid w:val="00126D59"/>
    <w:rsid w:val="00127875"/>
    <w:rsid w:val="00145A88"/>
    <w:rsid w:val="001619F7"/>
    <w:rsid w:val="00166853"/>
    <w:rsid w:val="00166F24"/>
    <w:rsid w:val="00173C1D"/>
    <w:rsid w:val="00191D49"/>
    <w:rsid w:val="001B4C90"/>
    <w:rsid w:val="001B712B"/>
    <w:rsid w:val="001D6C77"/>
    <w:rsid w:val="001E2BA8"/>
    <w:rsid w:val="001E6BF7"/>
    <w:rsid w:val="001F563F"/>
    <w:rsid w:val="00205842"/>
    <w:rsid w:val="00205DE2"/>
    <w:rsid w:val="002132A0"/>
    <w:rsid w:val="00222832"/>
    <w:rsid w:val="002233C3"/>
    <w:rsid w:val="00226542"/>
    <w:rsid w:val="002325BE"/>
    <w:rsid w:val="00240361"/>
    <w:rsid w:val="00240DB3"/>
    <w:rsid w:val="00242E2E"/>
    <w:rsid w:val="00245B78"/>
    <w:rsid w:val="0025322A"/>
    <w:rsid w:val="0027537E"/>
    <w:rsid w:val="002802AF"/>
    <w:rsid w:val="00280AA6"/>
    <w:rsid w:val="0028659A"/>
    <w:rsid w:val="002A63FA"/>
    <w:rsid w:val="002B4197"/>
    <w:rsid w:val="002B74B2"/>
    <w:rsid w:val="002E5516"/>
    <w:rsid w:val="002F0500"/>
    <w:rsid w:val="002F7DEC"/>
    <w:rsid w:val="0030362A"/>
    <w:rsid w:val="00306402"/>
    <w:rsid w:val="00311F8D"/>
    <w:rsid w:val="00316FCE"/>
    <w:rsid w:val="0032155C"/>
    <w:rsid w:val="00323581"/>
    <w:rsid w:val="00325189"/>
    <w:rsid w:val="00327EC5"/>
    <w:rsid w:val="003340FE"/>
    <w:rsid w:val="003450F2"/>
    <w:rsid w:val="0034529A"/>
    <w:rsid w:val="003605D3"/>
    <w:rsid w:val="00366850"/>
    <w:rsid w:val="00373BE9"/>
    <w:rsid w:val="003777BD"/>
    <w:rsid w:val="00382EF5"/>
    <w:rsid w:val="003B2CF8"/>
    <w:rsid w:val="003C13F8"/>
    <w:rsid w:val="003C26B6"/>
    <w:rsid w:val="003E1D23"/>
    <w:rsid w:val="003E257E"/>
    <w:rsid w:val="003E36DA"/>
    <w:rsid w:val="003F6BFE"/>
    <w:rsid w:val="00413794"/>
    <w:rsid w:val="00425E6D"/>
    <w:rsid w:val="0042641D"/>
    <w:rsid w:val="00431C9C"/>
    <w:rsid w:val="00447DC3"/>
    <w:rsid w:val="00451F20"/>
    <w:rsid w:val="00465636"/>
    <w:rsid w:val="0046575D"/>
    <w:rsid w:val="00467E9E"/>
    <w:rsid w:val="00474938"/>
    <w:rsid w:val="004812EC"/>
    <w:rsid w:val="004910C7"/>
    <w:rsid w:val="00492B1B"/>
    <w:rsid w:val="00497C49"/>
    <w:rsid w:val="004A371E"/>
    <w:rsid w:val="004A4DC8"/>
    <w:rsid w:val="004B5315"/>
    <w:rsid w:val="004C5B50"/>
    <w:rsid w:val="004D2B27"/>
    <w:rsid w:val="004E1C66"/>
    <w:rsid w:val="004E57B6"/>
    <w:rsid w:val="004E6437"/>
    <w:rsid w:val="004E73D0"/>
    <w:rsid w:val="004F42A0"/>
    <w:rsid w:val="004F5A3D"/>
    <w:rsid w:val="005300B8"/>
    <w:rsid w:val="00541192"/>
    <w:rsid w:val="005452BD"/>
    <w:rsid w:val="00564ADC"/>
    <w:rsid w:val="005662BF"/>
    <w:rsid w:val="00570A9C"/>
    <w:rsid w:val="005732F3"/>
    <w:rsid w:val="00584F76"/>
    <w:rsid w:val="005910D6"/>
    <w:rsid w:val="00597656"/>
    <w:rsid w:val="005A6361"/>
    <w:rsid w:val="005A6DF2"/>
    <w:rsid w:val="005B1A20"/>
    <w:rsid w:val="005C4B4A"/>
    <w:rsid w:val="005C57A0"/>
    <w:rsid w:val="005C5B3E"/>
    <w:rsid w:val="005D6D62"/>
    <w:rsid w:val="005F075C"/>
    <w:rsid w:val="00601EF5"/>
    <w:rsid w:val="006057CB"/>
    <w:rsid w:val="006141C7"/>
    <w:rsid w:val="006235EF"/>
    <w:rsid w:val="0063059D"/>
    <w:rsid w:val="00630C24"/>
    <w:rsid w:val="0063363A"/>
    <w:rsid w:val="00647CC3"/>
    <w:rsid w:val="00657AC1"/>
    <w:rsid w:val="00661DE1"/>
    <w:rsid w:val="00681F8F"/>
    <w:rsid w:val="006915AA"/>
    <w:rsid w:val="00695E5F"/>
    <w:rsid w:val="006A7A7A"/>
    <w:rsid w:val="006C1A73"/>
    <w:rsid w:val="006C2B54"/>
    <w:rsid w:val="006C5182"/>
    <w:rsid w:val="006D1D29"/>
    <w:rsid w:val="006D4E84"/>
    <w:rsid w:val="006D56BD"/>
    <w:rsid w:val="006E1A89"/>
    <w:rsid w:val="006F0BBC"/>
    <w:rsid w:val="006F4F54"/>
    <w:rsid w:val="0070298A"/>
    <w:rsid w:val="007046BF"/>
    <w:rsid w:val="00710D84"/>
    <w:rsid w:val="00715A4C"/>
    <w:rsid w:val="00722D1D"/>
    <w:rsid w:val="007264E5"/>
    <w:rsid w:val="00737CE1"/>
    <w:rsid w:val="00744E18"/>
    <w:rsid w:val="007550AB"/>
    <w:rsid w:val="00755AE2"/>
    <w:rsid w:val="00755EBD"/>
    <w:rsid w:val="00756AB9"/>
    <w:rsid w:val="00757124"/>
    <w:rsid w:val="00767720"/>
    <w:rsid w:val="007769DD"/>
    <w:rsid w:val="007A20B2"/>
    <w:rsid w:val="007B2F1E"/>
    <w:rsid w:val="007B5C22"/>
    <w:rsid w:val="007C1901"/>
    <w:rsid w:val="007C33A0"/>
    <w:rsid w:val="007D46F9"/>
    <w:rsid w:val="007E062A"/>
    <w:rsid w:val="00800599"/>
    <w:rsid w:val="00805AD8"/>
    <w:rsid w:val="0081524D"/>
    <w:rsid w:val="008220F5"/>
    <w:rsid w:val="008231EF"/>
    <w:rsid w:val="00832BA7"/>
    <w:rsid w:val="008347E3"/>
    <w:rsid w:val="00842F6F"/>
    <w:rsid w:val="0085443A"/>
    <w:rsid w:val="008555A4"/>
    <w:rsid w:val="00857380"/>
    <w:rsid w:val="00867B45"/>
    <w:rsid w:val="0089092C"/>
    <w:rsid w:val="00890E1A"/>
    <w:rsid w:val="008A0880"/>
    <w:rsid w:val="008B3FB4"/>
    <w:rsid w:val="008E5914"/>
    <w:rsid w:val="00904406"/>
    <w:rsid w:val="009160CA"/>
    <w:rsid w:val="00920747"/>
    <w:rsid w:val="009239C5"/>
    <w:rsid w:val="00940E94"/>
    <w:rsid w:val="00942F62"/>
    <w:rsid w:val="009457DB"/>
    <w:rsid w:val="00956738"/>
    <w:rsid w:val="0097015D"/>
    <w:rsid w:val="009725FD"/>
    <w:rsid w:val="0098258B"/>
    <w:rsid w:val="00984959"/>
    <w:rsid w:val="00992697"/>
    <w:rsid w:val="009943FB"/>
    <w:rsid w:val="009B5E44"/>
    <w:rsid w:val="009B7376"/>
    <w:rsid w:val="009D3AD1"/>
    <w:rsid w:val="009D465D"/>
    <w:rsid w:val="009E3E5C"/>
    <w:rsid w:val="009F73FA"/>
    <w:rsid w:val="00A15A2B"/>
    <w:rsid w:val="00A16E11"/>
    <w:rsid w:val="00A30CFF"/>
    <w:rsid w:val="00A4290D"/>
    <w:rsid w:val="00A557C7"/>
    <w:rsid w:val="00A628CD"/>
    <w:rsid w:val="00A7535B"/>
    <w:rsid w:val="00A7557A"/>
    <w:rsid w:val="00A7655A"/>
    <w:rsid w:val="00A76A02"/>
    <w:rsid w:val="00A7770C"/>
    <w:rsid w:val="00A85344"/>
    <w:rsid w:val="00A86D00"/>
    <w:rsid w:val="00A86E89"/>
    <w:rsid w:val="00A92E8D"/>
    <w:rsid w:val="00AB2C20"/>
    <w:rsid w:val="00AC7395"/>
    <w:rsid w:val="00AF54A4"/>
    <w:rsid w:val="00B03B90"/>
    <w:rsid w:val="00B06724"/>
    <w:rsid w:val="00B41524"/>
    <w:rsid w:val="00B4254A"/>
    <w:rsid w:val="00B44C8F"/>
    <w:rsid w:val="00B535D9"/>
    <w:rsid w:val="00B5669E"/>
    <w:rsid w:val="00B577CB"/>
    <w:rsid w:val="00B64E2C"/>
    <w:rsid w:val="00B85E0D"/>
    <w:rsid w:val="00B93222"/>
    <w:rsid w:val="00BA26ED"/>
    <w:rsid w:val="00BA4EF8"/>
    <w:rsid w:val="00BC072D"/>
    <w:rsid w:val="00BC5A7C"/>
    <w:rsid w:val="00BD05BD"/>
    <w:rsid w:val="00BD478B"/>
    <w:rsid w:val="00BE27C6"/>
    <w:rsid w:val="00BE64EE"/>
    <w:rsid w:val="00BE720C"/>
    <w:rsid w:val="00C10A9D"/>
    <w:rsid w:val="00C361F2"/>
    <w:rsid w:val="00C408E0"/>
    <w:rsid w:val="00C463F7"/>
    <w:rsid w:val="00C46491"/>
    <w:rsid w:val="00C52DAE"/>
    <w:rsid w:val="00C65B9A"/>
    <w:rsid w:val="00C742F5"/>
    <w:rsid w:val="00C76196"/>
    <w:rsid w:val="00C818D4"/>
    <w:rsid w:val="00C84445"/>
    <w:rsid w:val="00C9338A"/>
    <w:rsid w:val="00CA056D"/>
    <w:rsid w:val="00CA16A7"/>
    <w:rsid w:val="00CC1882"/>
    <w:rsid w:val="00CF5DCC"/>
    <w:rsid w:val="00CF7641"/>
    <w:rsid w:val="00D02886"/>
    <w:rsid w:val="00D04CCD"/>
    <w:rsid w:val="00D05227"/>
    <w:rsid w:val="00D06F19"/>
    <w:rsid w:val="00D10A32"/>
    <w:rsid w:val="00D154EC"/>
    <w:rsid w:val="00D1614A"/>
    <w:rsid w:val="00D340B8"/>
    <w:rsid w:val="00D45BC7"/>
    <w:rsid w:val="00D50548"/>
    <w:rsid w:val="00D51CCC"/>
    <w:rsid w:val="00D60ECF"/>
    <w:rsid w:val="00D665D5"/>
    <w:rsid w:val="00D66F1A"/>
    <w:rsid w:val="00D80E4A"/>
    <w:rsid w:val="00D917E3"/>
    <w:rsid w:val="00DA0B08"/>
    <w:rsid w:val="00DA2692"/>
    <w:rsid w:val="00DB1F0A"/>
    <w:rsid w:val="00DC0364"/>
    <w:rsid w:val="00DC607E"/>
    <w:rsid w:val="00DD147E"/>
    <w:rsid w:val="00DE59B4"/>
    <w:rsid w:val="00DE682B"/>
    <w:rsid w:val="00DF06D6"/>
    <w:rsid w:val="00E00B16"/>
    <w:rsid w:val="00E11377"/>
    <w:rsid w:val="00E36DB5"/>
    <w:rsid w:val="00E443D0"/>
    <w:rsid w:val="00E54067"/>
    <w:rsid w:val="00E57C32"/>
    <w:rsid w:val="00E73256"/>
    <w:rsid w:val="00E9576D"/>
    <w:rsid w:val="00E9744E"/>
    <w:rsid w:val="00EA309B"/>
    <w:rsid w:val="00EB4122"/>
    <w:rsid w:val="00EB7183"/>
    <w:rsid w:val="00ED011D"/>
    <w:rsid w:val="00ED1275"/>
    <w:rsid w:val="00ED24A2"/>
    <w:rsid w:val="00ED3334"/>
    <w:rsid w:val="00ED533F"/>
    <w:rsid w:val="00EF26DF"/>
    <w:rsid w:val="00F00217"/>
    <w:rsid w:val="00F06F9B"/>
    <w:rsid w:val="00F14836"/>
    <w:rsid w:val="00F37106"/>
    <w:rsid w:val="00F45694"/>
    <w:rsid w:val="00F54D33"/>
    <w:rsid w:val="00F560B6"/>
    <w:rsid w:val="00F60FA0"/>
    <w:rsid w:val="00F7026D"/>
    <w:rsid w:val="00F815F4"/>
    <w:rsid w:val="00F847B5"/>
    <w:rsid w:val="00F90DF5"/>
    <w:rsid w:val="00FA17E4"/>
    <w:rsid w:val="00FA451F"/>
    <w:rsid w:val="00FA5ED1"/>
    <w:rsid w:val="00FB249A"/>
    <w:rsid w:val="00FC26E9"/>
    <w:rsid w:val="00FC3F57"/>
    <w:rsid w:val="00FD1C72"/>
    <w:rsid w:val="00FD5C16"/>
    <w:rsid w:val="00FD5C2D"/>
    <w:rsid w:val="00FD6891"/>
    <w:rsid w:val="00FE1C07"/>
    <w:rsid w:val="00FF7E31"/>
    <w:rsid w:val="01962DB7"/>
    <w:rsid w:val="036477A2"/>
    <w:rsid w:val="03F0652E"/>
    <w:rsid w:val="049C1B9D"/>
    <w:rsid w:val="04C3537C"/>
    <w:rsid w:val="079254DA"/>
    <w:rsid w:val="0A0D52EB"/>
    <w:rsid w:val="0BF95B27"/>
    <w:rsid w:val="0D6B4803"/>
    <w:rsid w:val="0F3F5F47"/>
    <w:rsid w:val="127759F8"/>
    <w:rsid w:val="13141223"/>
    <w:rsid w:val="13596EAB"/>
    <w:rsid w:val="140C2AB5"/>
    <w:rsid w:val="14C72CD9"/>
    <w:rsid w:val="15241A44"/>
    <w:rsid w:val="16111CBF"/>
    <w:rsid w:val="18184F5B"/>
    <w:rsid w:val="1AF37BE5"/>
    <w:rsid w:val="1E290E45"/>
    <w:rsid w:val="1F4E188E"/>
    <w:rsid w:val="20BF0C96"/>
    <w:rsid w:val="22AE0AB7"/>
    <w:rsid w:val="25987D07"/>
    <w:rsid w:val="259B451C"/>
    <w:rsid w:val="260462F1"/>
    <w:rsid w:val="264439EB"/>
    <w:rsid w:val="265C2AE3"/>
    <w:rsid w:val="27733597"/>
    <w:rsid w:val="28706D19"/>
    <w:rsid w:val="2A44220C"/>
    <w:rsid w:val="2B0E74B9"/>
    <w:rsid w:val="2B1607DC"/>
    <w:rsid w:val="2B2142FB"/>
    <w:rsid w:val="2B7B3A0B"/>
    <w:rsid w:val="2D9B0395"/>
    <w:rsid w:val="2EC77A57"/>
    <w:rsid w:val="2EE23DA1"/>
    <w:rsid w:val="2FD1009E"/>
    <w:rsid w:val="306453B6"/>
    <w:rsid w:val="30E46D65"/>
    <w:rsid w:val="312132A7"/>
    <w:rsid w:val="328328FF"/>
    <w:rsid w:val="3538101C"/>
    <w:rsid w:val="35EA010B"/>
    <w:rsid w:val="35FE0886"/>
    <w:rsid w:val="38797524"/>
    <w:rsid w:val="392E030F"/>
    <w:rsid w:val="3A654204"/>
    <w:rsid w:val="3C1D466B"/>
    <w:rsid w:val="3EC17D76"/>
    <w:rsid w:val="413A28CC"/>
    <w:rsid w:val="424757F5"/>
    <w:rsid w:val="440525B4"/>
    <w:rsid w:val="441A7E0D"/>
    <w:rsid w:val="4450382F"/>
    <w:rsid w:val="44F52558"/>
    <w:rsid w:val="47953C4F"/>
    <w:rsid w:val="47A65E5C"/>
    <w:rsid w:val="4A1470AD"/>
    <w:rsid w:val="4AF63294"/>
    <w:rsid w:val="4CDB65A8"/>
    <w:rsid w:val="4DC63040"/>
    <w:rsid w:val="4E685C3A"/>
    <w:rsid w:val="4ED4505D"/>
    <w:rsid w:val="4F587A3C"/>
    <w:rsid w:val="50DE0415"/>
    <w:rsid w:val="516F26B0"/>
    <w:rsid w:val="518E5997"/>
    <w:rsid w:val="52F03CEF"/>
    <w:rsid w:val="53C07804"/>
    <w:rsid w:val="54DC110F"/>
    <w:rsid w:val="55062011"/>
    <w:rsid w:val="55823A64"/>
    <w:rsid w:val="569C478A"/>
    <w:rsid w:val="573B036F"/>
    <w:rsid w:val="579D3D1F"/>
    <w:rsid w:val="584A6390"/>
    <w:rsid w:val="586E28CA"/>
    <w:rsid w:val="58CE0D6F"/>
    <w:rsid w:val="59DE5FCE"/>
    <w:rsid w:val="5A3E6910"/>
    <w:rsid w:val="5B432F3D"/>
    <w:rsid w:val="5B81656C"/>
    <w:rsid w:val="5BDE751B"/>
    <w:rsid w:val="5E572135"/>
    <w:rsid w:val="5E850121"/>
    <w:rsid w:val="5F555D46"/>
    <w:rsid w:val="641577E0"/>
    <w:rsid w:val="64204042"/>
    <w:rsid w:val="68B554F9"/>
    <w:rsid w:val="68F477E9"/>
    <w:rsid w:val="697F058F"/>
    <w:rsid w:val="6B2561A6"/>
    <w:rsid w:val="6C2A4262"/>
    <w:rsid w:val="6D9914F3"/>
    <w:rsid w:val="6DC7395C"/>
    <w:rsid w:val="6DE704B1"/>
    <w:rsid w:val="6E3D35C5"/>
    <w:rsid w:val="6E725F46"/>
    <w:rsid w:val="70F76C5D"/>
    <w:rsid w:val="72514A93"/>
    <w:rsid w:val="73153A59"/>
    <w:rsid w:val="743261FE"/>
    <w:rsid w:val="74C0380A"/>
    <w:rsid w:val="75121D63"/>
    <w:rsid w:val="75B94E29"/>
    <w:rsid w:val="75C537CD"/>
    <w:rsid w:val="765E32DA"/>
    <w:rsid w:val="77844FC2"/>
    <w:rsid w:val="78CC09CF"/>
    <w:rsid w:val="793E544C"/>
    <w:rsid w:val="79F24465"/>
    <w:rsid w:val="7A712187"/>
    <w:rsid w:val="7A8C48BA"/>
    <w:rsid w:val="7BA619AB"/>
    <w:rsid w:val="7CC04CEF"/>
    <w:rsid w:val="7E99744E"/>
    <w:rsid w:val="7EE84089"/>
    <w:rsid w:val="7F8065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0" w:semiHidden="0" w:name="annotation reference"/>
    <w:lsdException w:uiPriority="99" w:name="line number"/>
    <w:lsdException w:qFormat="1"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0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9"/>
    <w:pPr>
      <w:keepNext/>
      <w:keepLines/>
      <w:numPr>
        <w:ilvl w:val="0"/>
        <w:numId w:val="1"/>
      </w:numPr>
      <w:spacing w:before="50" w:beforeLines="50" w:after="50" w:afterLines="50" w:line="420" w:lineRule="exact"/>
      <w:ind w:left="432" w:hanging="432"/>
      <w:outlineLvl w:val="0"/>
    </w:pPr>
    <w:rPr>
      <w:b/>
      <w:kern w:val="44"/>
      <w:sz w:val="24"/>
    </w:rPr>
  </w:style>
  <w:style w:type="paragraph" w:styleId="3">
    <w:name w:val="heading 2"/>
    <w:basedOn w:val="1"/>
    <w:next w:val="1"/>
    <w:link w:val="26"/>
    <w:unhideWhenUsed/>
    <w:qFormat/>
    <w:uiPriority w:val="9"/>
    <w:pPr>
      <w:keepNext/>
      <w:keepLines/>
      <w:numPr>
        <w:ilvl w:val="1"/>
        <w:numId w:val="1"/>
      </w:numPr>
      <w:spacing w:line="360" w:lineRule="auto"/>
      <w:ind w:left="575" w:hanging="575"/>
      <w:outlineLvl w:val="1"/>
    </w:pPr>
    <w:rPr>
      <w:b/>
      <w:kern w:val="44"/>
      <w:sz w:val="24"/>
    </w:rPr>
  </w:style>
  <w:style w:type="paragraph" w:styleId="4">
    <w:name w:val="heading 3"/>
    <w:basedOn w:val="1"/>
    <w:next w:val="1"/>
    <w:link w:val="47"/>
    <w:semiHidden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ind w:left="720" w:hanging="720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semiHidden/>
    <w:unhideWhenUsed/>
    <w:qFormat/>
    <w:uiPriority w:val="9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9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9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9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9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9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link w:val="41"/>
    <w:unhideWhenUsed/>
    <w:qFormat/>
    <w:uiPriority w:val="99"/>
    <w:pPr>
      <w:jc w:val="left"/>
    </w:pPr>
  </w:style>
  <w:style w:type="paragraph" w:styleId="12">
    <w:name w:val="toc 3"/>
    <w:basedOn w:val="1"/>
    <w:next w:val="1"/>
    <w:autoRedefine/>
    <w:unhideWhenUsed/>
    <w:qFormat/>
    <w:uiPriority w:val="39"/>
    <w:pPr>
      <w:ind w:left="840" w:leftChars="400"/>
    </w:pPr>
  </w:style>
  <w:style w:type="paragraph" w:styleId="13">
    <w:name w:val="Balloon Text"/>
    <w:basedOn w:val="1"/>
    <w:link w:val="43"/>
    <w:semiHidden/>
    <w:unhideWhenUsed/>
    <w:qFormat/>
    <w:uiPriority w:val="99"/>
    <w:rPr>
      <w:sz w:val="18"/>
      <w:szCs w:val="18"/>
    </w:rPr>
  </w:style>
  <w:style w:type="paragraph" w:styleId="14">
    <w:name w:val="footer"/>
    <w:basedOn w:val="1"/>
    <w:link w:val="2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2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autoRedefine/>
    <w:unhideWhenUsed/>
    <w:qFormat/>
    <w:uiPriority w:val="39"/>
    <w:pPr>
      <w:tabs>
        <w:tab w:val="right" w:leader="dot" w:pos="8527"/>
      </w:tabs>
      <w:jc w:val="center"/>
    </w:pPr>
    <w:rPr>
      <w:sz w:val="24"/>
    </w:rPr>
  </w:style>
  <w:style w:type="paragraph" w:styleId="17">
    <w:name w:val="toc 2"/>
    <w:basedOn w:val="1"/>
    <w:next w:val="1"/>
    <w:autoRedefine/>
    <w:unhideWhenUsed/>
    <w:qFormat/>
    <w:uiPriority w:val="39"/>
    <w:pPr>
      <w:ind w:left="420" w:leftChars="200"/>
    </w:pPr>
    <w:rPr>
      <w:sz w:val="24"/>
    </w:rPr>
  </w:style>
  <w:style w:type="paragraph" w:styleId="18">
    <w:name w:val="annotation subject"/>
    <w:basedOn w:val="11"/>
    <w:next w:val="11"/>
    <w:link w:val="42"/>
    <w:semiHidden/>
    <w:unhideWhenUsed/>
    <w:qFormat/>
    <w:uiPriority w:val="99"/>
    <w:rPr>
      <w:b/>
      <w:bCs/>
    </w:rPr>
  </w:style>
  <w:style w:type="table" w:styleId="20">
    <w:name w:val="Table Grid"/>
    <w:basedOn w:val="19"/>
    <w:qFormat/>
    <w:uiPriority w:val="3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2">
    <w:name w:val="page number"/>
    <w:basedOn w:val="21"/>
    <w:semiHidden/>
    <w:qFormat/>
    <w:uiPriority w:val="0"/>
  </w:style>
  <w:style w:type="character" w:styleId="23">
    <w:name w:val="Hyperlink"/>
    <w:basedOn w:val="21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4">
    <w:name w:val="annotation reference"/>
    <w:basedOn w:val="21"/>
    <w:unhideWhenUsed/>
    <w:qFormat/>
    <w:uiPriority w:val="0"/>
    <w:rPr>
      <w:sz w:val="21"/>
      <w:szCs w:val="21"/>
    </w:rPr>
  </w:style>
  <w:style w:type="character" w:customStyle="1" w:styleId="25">
    <w:name w:val="标题 1 字符"/>
    <w:basedOn w:val="21"/>
    <w:link w:val="2"/>
    <w:qFormat/>
    <w:uiPriority w:val="9"/>
    <w:rPr>
      <w:rFonts w:ascii="Times New Roman" w:hAnsi="Times New Roman" w:eastAsia="宋体" w:cs="Times New Roman"/>
      <w:b/>
      <w:kern w:val="44"/>
      <w:sz w:val="24"/>
      <w:szCs w:val="20"/>
    </w:rPr>
  </w:style>
  <w:style w:type="character" w:customStyle="1" w:styleId="26">
    <w:name w:val="标题 2 Char"/>
    <w:link w:val="3"/>
    <w:qFormat/>
    <w:uiPriority w:val="0"/>
    <w:rPr>
      <w:rFonts w:ascii="Times New Roman" w:hAnsi="Times New Roman" w:eastAsia="宋体" w:cs="Times New Roman"/>
      <w:b/>
      <w:kern w:val="44"/>
      <w:sz w:val="24"/>
      <w:szCs w:val="20"/>
      <w:lang w:val="en-US" w:eastAsia="zh-CN" w:bidi="ar-SA"/>
    </w:rPr>
  </w:style>
  <w:style w:type="character" w:customStyle="1" w:styleId="27">
    <w:name w:val="页眉 字符"/>
    <w:basedOn w:val="21"/>
    <w:link w:val="15"/>
    <w:qFormat/>
    <w:uiPriority w:val="99"/>
    <w:rPr>
      <w:sz w:val="18"/>
      <w:szCs w:val="18"/>
    </w:rPr>
  </w:style>
  <w:style w:type="character" w:customStyle="1" w:styleId="28">
    <w:name w:val="页脚 字符"/>
    <w:basedOn w:val="21"/>
    <w:link w:val="14"/>
    <w:qFormat/>
    <w:uiPriority w:val="99"/>
    <w:rPr>
      <w:sz w:val="18"/>
      <w:szCs w:val="18"/>
    </w:rPr>
  </w:style>
  <w:style w:type="paragraph" w:customStyle="1" w:styleId="29">
    <w:name w:val="页面小字"/>
    <w:qFormat/>
    <w:uiPriority w:val="0"/>
    <w:pPr>
      <w:spacing w:line="240" w:lineRule="atLeast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0">
    <w:name w:val="首页表格2"/>
    <w:basedOn w:val="31"/>
    <w:qFormat/>
    <w:uiPriority w:val="0"/>
    <w:pPr>
      <w:framePr w:xAlign="center"/>
      <w:ind w:firstLine="217"/>
      <w:jc w:val="both"/>
    </w:pPr>
  </w:style>
  <w:style w:type="paragraph" w:customStyle="1" w:styleId="31">
    <w:name w:val="首页表格"/>
    <w:qFormat/>
    <w:uiPriority w:val="0"/>
    <w:pPr>
      <w:framePr w:w="4440" w:hSpace="181" w:wrap="notBeside" w:vAnchor="page" w:hAnchor="margin" w:x="-7" w:y="9022" w:anchorLock="1"/>
      <w:jc w:val="right"/>
    </w:pPr>
    <w:rPr>
      <w:rFonts w:ascii="Times New Roman" w:hAnsi="Times New Roman" w:eastAsia="宋体" w:cs="Times New Roman"/>
      <w:b/>
      <w:kern w:val="0"/>
      <w:sz w:val="32"/>
      <w:szCs w:val="20"/>
      <w:lang w:val="en-US" w:eastAsia="zh-CN" w:bidi="ar-SA"/>
    </w:rPr>
  </w:style>
  <w:style w:type="paragraph" w:customStyle="1" w:styleId="32">
    <w:name w:val="文中代号"/>
    <w:qFormat/>
    <w:uiPriority w:val="0"/>
    <w:pPr>
      <w:jc w:val="center"/>
    </w:pPr>
    <w:rPr>
      <w:rFonts w:ascii="Times New Roman" w:hAnsi="Times New Roman" w:eastAsia="宋体" w:cs="Times New Roman"/>
      <w:b/>
      <w:caps/>
      <w:kern w:val="0"/>
      <w:sz w:val="24"/>
      <w:szCs w:val="20"/>
      <w:lang w:val="en-US" w:eastAsia="zh-CN" w:bidi="ar-SA"/>
    </w:rPr>
  </w:style>
  <w:style w:type="paragraph" w:customStyle="1" w:styleId="33">
    <w:name w:val="密级1"/>
    <w:basedOn w:val="34"/>
    <w:qFormat/>
    <w:uiPriority w:val="0"/>
    <w:pPr>
      <w:framePr w:w="2002" w:h="1134" w:hRule="exact" w:wrap="around" w:x="9045" w:anchorLock="1"/>
      <w:spacing w:before="60" w:after="0"/>
    </w:pPr>
    <w:rPr>
      <w:b/>
      <w:caps/>
    </w:rPr>
  </w:style>
  <w:style w:type="paragraph" w:customStyle="1" w:styleId="34">
    <w:name w:val="密级"/>
    <w:qFormat/>
    <w:uiPriority w:val="0"/>
    <w:pPr>
      <w:framePr w:hSpace="181" w:wrap="around" w:vAnchor="page" w:hAnchor="page" w:x="8954" w:y="1135"/>
      <w:spacing w:before="120" w:after="80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5">
    <w:name w:val="阶段标记"/>
    <w:qFormat/>
    <w:uiPriority w:val="0"/>
    <w:pPr>
      <w:framePr w:hSpace="181" w:wrap="around" w:vAnchor="page" w:hAnchor="page" w:x="8954" w:y="1135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6">
    <w:name w:val="页面编号"/>
    <w:next w:val="1"/>
    <w:qFormat/>
    <w:uiPriority w:val="0"/>
    <w:pPr>
      <w:framePr w:w="8635" w:hSpace="181" w:wrap="around" w:vAnchor="page" w:hAnchor="margin" w:xAlign="center" w:y="2921" w:anchorLock="1"/>
      <w:spacing w:before="240" w:after="240"/>
      <w:jc w:val="center"/>
    </w:pPr>
    <w:rPr>
      <w:rFonts w:ascii="黑体" w:hAnsi="Times New Roman" w:eastAsia="黑体" w:cs="Times New Roman"/>
      <w:spacing w:val="30"/>
      <w:kern w:val="0"/>
      <w:sz w:val="44"/>
      <w:szCs w:val="20"/>
      <w:lang w:val="en-US" w:eastAsia="zh-CN" w:bidi="ar-SA"/>
    </w:rPr>
  </w:style>
  <w:style w:type="paragraph" w:customStyle="1" w:styleId="37">
    <w:name w:val="页面标题"/>
    <w:qFormat/>
    <w:uiPriority w:val="0"/>
    <w:pPr>
      <w:framePr w:w="8635" w:hSpace="181" w:wrap="around" w:vAnchor="page" w:hAnchor="margin" w:xAlign="center" w:y="2921" w:anchorLock="1"/>
      <w:spacing w:before="120"/>
      <w:jc w:val="center"/>
    </w:pPr>
    <w:rPr>
      <w:rFonts w:ascii="黑体" w:hAnsi="Times New Roman" w:eastAsia="黑体" w:cs="Times New Roman"/>
      <w:spacing w:val="20"/>
      <w:kern w:val="0"/>
      <w:sz w:val="44"/>
      <w:szCs w:val="20"/>
      <w:lang w:val="en-US" w:eastAsia="zh-CN" w:bidi="ar-SA"/>
    </w:rPr>
  </w:style>
  <w:style w:type="paragraph" w:customStyle="1" w:styleId="38">
    <w:name w:val="页面代号"/>
    <w:next w:val="1"/>
    <w:qFormat/>
    <w:uiPriority w:val="0"/>
    <w:pPr>
      <w:framePr w:w="8635" w:hSpace="181" w:wrap="around" w:vAnchor="page" w:hAnchor="margin" w:xAlign="center" w:y="2921" w:anchorLock="1"/>
      <w:spacing w:before="240" w:after="120"/>
      <w:jc w:val="center"/>
    </w:pPr>
    <w:rPr>
      <w:rFonts w:ascii="黑体" w:hAnsi="Times New Roman" w:eastAsia="黑体" w:cs="Times New Roman"/>
      <w:caps/>
      <w:spacing w:val="30"/>
      <w:kern w:val="0"/>
      <w:sz w:val="44"/>
      <w:szCs w:val="20"/>
      <w:lang w:val="en-US" w:eastAsia="zh-CN" w:bidi="ar-SA"/>
    </w:rPr>
  </w:style>
  <w:style w:type="paragraph" w:customStyle="1" w:styleId="39">
    <w:name w:val="文件正文"/>
    <w:qFormat/>
    <w:uiPriority w:val="0"/>
    <w:pPr>
      <w:spacing w:line="440" w:lineRule="exact"/>
      <w:jc w:val="both"/>
    </w:pPr>
    <w:rPr>
      <w:rFonts w:ascii="Times New Roman" w:hAnsi="Times New Roman" w:eastAsia="宋体" w:cs="Times New Roman"/>
      <w:kern w:val="0"/>
      <w:sz w:val="28"/>
      <w:szCs w:val="20"/>
      <w:lang w:val="en-US" w:eastAsia="zh-CN" w:bidi="ar-SA"/>
    </w:rPr>
  </w:style>
  <w:style w:type="paragraph" w:customStyle="1" w:styleId="40">
    <w:name w:val="页面页码"/>
    <w:qFormat/>
    <w:uiPriority w:val="0"/>
    <w:pPr>
      <w:framePr w:w="2041" w:wrap="auto" w:vAnchor="margin" w:hAnchor="text" w:x="8999" w:y="15905"/>
      <w:jc w:val="right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character" w:customStyle="1" w:styleId="41">
    <w:name w:val="批注文字 字符"/>
    <w:basedOn w:val="21"/>
    <w:link w:val="11"/>
    <w:semiHidden/>
    <w:qFormat/>
    <w:uiPriority w:val="99"/>
    <w:rPr>
      <w:rFonts w:ascii="Times New Roman" w:hAnsi="Times New Roman" w:eastAsia="宋体" w:cs="Times New Roman"/>
      <w:sz w:val="28"/>
      <w:szCs w:val="20"/>
    </w:rPr>
  </w:style>
  <w:style w:type="character" w:customStyle="1" w:styleId="42">
    <w:name w:val="批注主题 字符"/>
    <w:basedOn w:val="41"/>
    <w:link w:val="18"/>
    <w:semiHidden/>
    <w:qFormat/>
    <w:uiPriority w:val="99"/>
    <w:rPr>
      <w:rFonts w:ascii="Times New Roman" w:hAnsi="Times New Roman" w:eastAsia="宋体" w:cs="Times New Roman"/>
      <w:b/>
      <w:bCs/>
      <w:sz w:val="28"/>
      <w:szCs w:val="20"/>
    </w:rPr>
  </w:style>
  <w:style w:type="character" w:customStyle="1" w:styleId="43">
    <w:name w:val="批注框文本 字符"/>
    <w:basedOn w:val="21"/>
    <w:link w:val="13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table" w:customStyle="1" w:styleId="44">
    <w:name w:val="网格型1"/>
    <w:basedOn w:val="19"/>
    <w:qFormat/>
    <w:uiPriority w:val="39"/>
    <w:rPr>
      <w:rFonts w:ascii="等线" w:hAnsi="等线" w:eastAsia="等线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45">
    <w:name w:val="TOC Heading"/>
    <w:basedOn w:val="2"/>
    <w:next w:val="1"/>
    <w:unhideWhenUsed/>
    <w:qFormat/>
    <w:uiPriority w:val="39"/>
    <w:pPr>
      <w:widowControl/>
      <w:spacing w:before="240" w:beforeLines="0" w:after="0" w:afterLines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kern w:val="0"/>
      <w:sz w:val="32"/>
      <w:szCs w:val="32"/>
    </w:rPr>
  </w:style>
  <w:style w:type="paragraph" w:styleId="46">
    <w:name w:val="List Paragraph"/>
    <w:basedOn w:val="1"/>
    <w:qFormat/>
    <w:uiPriority w:val="34"/>
    <w:pPr>
      <w:ind w:firstLine="420" w:firstLineChars="200"/>
    </w:pPr>
  </w:style>
  <w:style w:type="character" w:customStyle="1" w:styleId="47">
    <w:name w:val="标题 3 字符"/>
    <w:basedOn w:val="21"/>
    <w:link w:val="4"/>
    <w:semiHidden/>
    <w:qFormat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48">
    <w:name w:val="批注文字 Char"/>
    <w:qFormat/>
    <w:uiPriority w:val="99"/>
    <w:rPr>
      <w:kern w:val="2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Microsoft_Visio_2003-2010___1.vsd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header" Target="head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png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DF47128-2643-4EE3-A2D9-1161A726C33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0</Pages>
  <Words>791</Words>
  <Characters>2007</Characters>
  <Lines>36</Lines>
  <Paragraphs>10</Paragraphs>
  <TotalTime>0</TotalTime>
  <ScaleCrop>false</ScaleCrop>
  <LinksUpToDate>false</LinksUpToDate>
  <CharactersWithSpaces>2091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12T02:43:00Z</dcterms:created>
  <dc:creator>张骁</dc:creator>
  <cp:lastModifiedBy>轩辕筱菜</cp:lastModifiedBy>
  <cp:lastPrinted>2022-07-14T03:22:00Z</cp:lastPrinted>
  <dcterms:modified xsi:type="dcterms:W3CDTF">2025-02-04T02:51:03Z</dcterms:modified>
  <cp:revision>28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NzA2OTk5YzIyYzU0Nzc2YWFhMGFkZjQ5ZGE5NmY4ZDMiLCJ1c2VySWQiOiIxMDQ0NjUzNDI0In0=</vt:lpwstr>
  </property>
  <property fmtid="{D5CDD505-2E9C-101B-9397-08002B2CF9AE}" pid="3" name="KSOProductBuildVer">
    <vt:lpwstr>2052-12.1.0.19770</vt:lpwstr>
  </property>
  <property fmtid="{D5CDD505-2E9C-101B-9397-08002B2CF9AE}" pid="4" name="ICV">
    <vt:lpwstr>2386D055D68241B4AF7340C97AD70D48_12</vt:lpwstr>
  </property>
</Properties>
</file>